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21281" w:rsidRPr="008B703F" w:rsidRDefault="00D21281" w:rsidP="004A6880">
      <w:pPr>
        <w:pStyle w:val="judul"/>
        <w:jc w:val="center"/>
      </w:pPr>
      <w:bookmarkStart w:id="0" w:name="_Toc509153785"/>
      <w:bookmarkStart w:id="1" w:name="_GoBack"/>
      <w:bookmarkEnd w:id="1"/>
      <w:r w:rsidRPr="008B703F">
        <w:t>BAB III</w:t>
      </w:r>
      <w:bookmarkEnd w:id="0"/>
    </w:p>
    <w:p w:rsidR="00D21281" w:rsidRDefault="00D21281" w:rsidP="004A6880">
      <w:pPr>
        <w:pStyle w:val="judul"/>
        <w:jc w:val="center"/>
      </w:pPr>
      <w:bookmarkStart w:id="2" w:name="_Toc506294803"/>
      <w:bookmarkStart w:id="3" w:name="_Toc509153786"/>
      <w:r w:rsidRPr="008B703F">
        <w:t>ANALISA DAN PERANCANGAN SISTEM</w:t>
      </w:r>
      <w:bookmarkEnd w:id="2"/>
      <w:bookmarkEnd w:id="3"/>
    </w:p>
    <w:p w:rsidR="00D21281" w:rsidRPr="000E62A2" w:rsidRDefault="00D21281" w:rsidP="00D21281"/>
    <w:p w:rsidR="00D21281" w:rsidRPr="004A2844" w:rsidRDefault="00D21281" w:rsidP="00D21281">
      <w:pPr>
        <w:pStyle w:val="ListParagraph"/>
        <w:keepNext/>
        <w:keepLines/>
        <w:numPr>
          <w:ilvl w:val="0"/>
          <w:numId w:val="1"/>
        </w:numPr>
        <w:spacing w:before="200"/>
        <w:contextualSpacing w:val="0"/>
        <w:outlineLvl w:val="1"/>
        <w:rPr>
          <w:rFonts w:ascii="Cambria" w:eastAsia="Times New Roman" w:hAnsi="Cambria"/>
          <w:b/>
          <w:bCs/>
          <w:vanish/>
          <w:sz w:val="26"/>
          <w:szCs w:val="26"/>
        </w:rPr>
      </w:pPr>
      <w:bookmarkStart w:id="4" w:name="_Toc505800364"/>
      <w:bookmarkStart w:id="5" w:name="_Toc505942247"/>
      <w:bookmarkStart w:id="6" w:name="_Toc506294804"/>
      <w:bookmarkStart w:id="7" w:name="_Toc509153787"/>
      <w:bookmarkStart w:id="8" w:name="_Toc467418274"/>
      <w:bookmarkEnd w:id="4"/>
      <w:bookmarkEnd w:id="5"/>
      <w:bookmarkEnd w:id="6"/>
      <w:bookmarkEnd w:id="7"/>
    </w:p>
    <w:p w:rsidR="00D21281" w:rsidRPr="004A2844" w:rsidRDefault="00D21281" w:rsidP="008330F0">
      <w:pPr>
        <w:pStyle w:val="Heading2"/>
      </w:pPr>
      <w:bookmarkStart w:id="9" w:name="_Toc509153788"/>
      <w:r>
        <w:t>Analisa</w:t>
      </w:r>
      <w:bookmarkEnd w:id="8"/>
      <w:bookmarkEnd w:id="9"/>
    </w:p>
    <w:p w:rsidR="00D21281" w:rsidRDefault="00D21281" w:rsidP="00D21281">
      <w:pPr>
        <w:pStyle w:val="ISI"/>
        <w:ind w:firstLine="426"/>
      </w:pPr>
      <w:r>
        <w:t>Tahapan analisa terhadap suatu sistem dilakukan sebelum masuk kedalam tahapan perancangan. Adapun tujuan diterapkannya analisis terhadap suatu sistem yaitu :</w:t>
      </w:r>
    </w:p>
    <w:p w:rsidR="00D21281" w:rsidRDefault="00D21281" w:rsidP="008D773C">
      <w:pPr>
        <w:pStyle w:val="ISI"/>
        <w:numPr>
          <w:ilvl w:val="0"/>
          <w:numId w:val="12"/>
        </w:numPr>
      </w:pPr>
      <w:r>
        <w:t>Untuk mengetahui alasan mengapa sistem tersebut perlu dibangun</w:t>
      </w:r>
    </w:p>
    <w:p w:rsidR="00D21281" w:rsidRDefault="00D21281" w:rsidP="008D773C">
      <w:pPr>
        <w:pStyle w:val="ISI"/>
        <w:numPr>
          <w:ilvl w:val="0"/>
          <w:numId w:val="12"/>
        </w:numPr>
      </w:pPr>
      <w:r>
        <w:t>Merumuskan kebutuhan-kebutuhan dari sistem tersebut untuk membantu merencanakan penjadwalan pembangunan sistem.</w:t>
      </w:r>
    </w:p>
    <w:p w:rsidR="00D21281" w:rsidRDefault="00D21281" w:rsidP="008D773C">
      <w:pPr>
        <w:pStyle w:val="ISI"/>
        <w:numPr>
          <w:ilvl w:val="0"/>
          <w:numId w:val="12"/>
        </w:numPr>
      </w:pPr>
      <w:r>
        <w:t>Meminimalisir kesalahan-kesalahan yang terdapat di dalam sistem tersebut dapat bekerja secara maksimal.</w:t>
      </w:r>
    </w:p>
    <w:p w:rsidR="00D21281" w:rsidRDefault="00D21281" w:rsidP="00BC2B3C">
      <w:pPr>
        <w:pStyle w:val="Heading3"/>
      </w:pPr>
      <w:bookmarkStart w:id="10" w:name="_Toc467418275"/>
      <w:bookmarkStart w:id="11" w:name="_Toc509153789"/>
      <w:r>
        <w:t>Analisa Masalah</w:t>
      </w:r>
      <w:bookmarkEnd w:id="10"/>
      <w:bookmarkEnd w:id="11"/>
    </w:p>
    <w:p w:rsidR="00D21281" w:rsidRDefault="00D21281" w:rsidP="00D21281">
      <w:pPr>
        <w:ind w:firstLine="709"/>
        <w:rPr>
          <w:szCs w:val="28"/>
        </w:rPr>
      </w:pPr>
      <w:r>
        <w:rPr>
          <w:szCs w:val="28"/>
        </w:rPr>
        <w:t>Beberapa permasalahan yang sering muncul pada sistem adalah:</w:t>
      </w:r>
    </w:p>
    <w:p w:rsidR="00D21281" w:rsidRPr="005B78A3" w:rsidRDefault="00D21281" w:rsidP="008D773C">
      <w:pPr>
        <w:pStyle w:val="ISI"/>
        <w:numPr>
          <w:ilvl w:val="7"/>
          <w:numId w:val="26"/>
        </w:numPr>
        <w:ind w:left="426"/>
      </w:pPr>
      <w:bookmarkStart w:id="12" w:name="_Toc467418276"/>
      <w:r w:rsidRPr="005B78A3">
        <w:t>Jumlah dan jenis barang yang semakin banyak</w:t>
      </w:r>
      <w:bookmarkEnd w:id="12"/>
    </w:p>
    <w:p w:rsidR="00D21281" w:rsidRPr="005B78A3" w:rsidRDefault="00D21281" w:rsidP="00D21281">
      <w:pPr>
        <w:pStyle w:val="ISI"/>
        <w:ind w:left="426" w:hanging="142"/>
      </w:pPr>
      <w:r>
        <w:tab/>
        <w:t>Jumlah dan jenis barang yang semakin banyak menyebabkan sulitnya pencatatan transaksi secara tertulis dan pemborosan waktu dalam kegiatan administrasi pergudangan seperti dalam pembuatan laporan.</w:t>
      </w:r>
      <w:bookmarkStart w:id="13" w:name="_Toc467418277"/>
    </w:p>
    <w:p w:rsidR="00D21281" w:rsidRPr="005B78A3" w:rsidRDefault="00D21281" w:rsidP="008D773C">
      <w:pPr>
        <w:pStyle w:val="ISI"/>
        <w:numPr>
          <w:ilvl w:val="0"/>
          <w:numId w:val="27"/>
        </w:numPr>
        <w:ind w:left="426"/>
      </w:pPr>
      <w:r>
        <w:t>Ukuran gudang terbatas</w:t>
      </w:r>
      <w:bookmarkEnd w:id="13"/>
    </w:p>
    <w:p w:rsidR="00D21281" w:rsidRDefault="00D21281" w:rsidP="00D21281">
      <w:pPr>
        <w:pStyle w:val="ISI"/>
        <w:ind w:left="426" w:hanging="1135"/>
      </w:pPr>
      <w:r>
        <w:tab/>
      </w:r>
      <w:r>
        <w:tab/>
        <w:t>Ukuran gudang yang terbatas sementara jumlah dan jenis barang semakin bertambah memerlukan penghematan ruang dala</w:t>
      </w:r>
      <w:bookmarkStart w:id="14" w:name="_Toc467418278"/>
      <w:r>
        <w:t>m peletakan atau penataan baran.</w:t>
      </w:r>
    </w:p>
    <w:p w:rsidR="00D21281" w:rsidRPr="005B78A3" w:rsidRDefault="00D21281" w:rsidP="008D773C">
      <w:pPr>
        <w:pStyle w:val="ISI"/>
        <w:numPr>
          <w:ilvl w:val="0"/>
          <w:numId w:val="27"/>
        </w:numPr>
        <w:ind w:left="426"/>
      </w:pPr>
      <w:r>
        <w:t>Perubahan lokasi barang</w:t>
      </w:r>
      <w:bookmarkEnd w:id="14"/>
    </w:p>
    <w:p w:rsidR="00D21281" w:rsidRPr="005B78A3" w:rsidRDefault="00D21281" w:rsidP="00D21281">
      <w:pPr>
        <w:pStyle w:val="ISI"/>
        <w:ind w:left="426" w:hanging="426"/>
      </w:pPr>
      <w:r>
        <w:tab/>
      </w:r>
      <w:r>
        <w:tab/>
        <w:t>Perubahan lokasi dalam gudang tanpa dokumentasi membuat pencarian sulit untuk pengeluaran barang bahkan dapat dinyatakan hilang atau habis meskipun barang sebenarnya tersembunyi diantara barang lain.</w:t>
      </w:r>
      <w:bookmarkStart w:id="15" w:name="_Toc467418279"/>
    </w:p>
    <w:p w:rsidR="00D21281" w:rsidRDefault="00D21281" w:rsidP="008D773C">
      <w:pPr>
        <w:pStyle w:val="ISI"/>
        <w:numPr>
          <w:ilvl w:val="0"/>
          <w:numId w:val="27"/>
        </w:numPr>
        <w:ind w:left="426"/>
      </w:pPr>
      <w:r>
        <w:t>Pekerja dalam gudang dapat melakukan kecurangan</w:t>
      </w:r>
      <w:bookmarkEnd w:id="15"/>
    </w:p>
    <w:p w:rsidR="00D21281" w:rsidRDefault="00D21281" w:rsidP="00D21281">
      <w:pPr>
        <w:pStyle w:val="ISI"/>
        <w:ind w:left="426" w:hanging="426"/>
      </w:pPr>
      <w:r>
        <w:tab/>
      </w:r>
      <w:r>
        <w:tab/>
        <w:t>Pekerja dalam gudang dapat melakukan kecurangan dengan mengambil barang tanpa sepengetahuan pemilik memerlukan pengawasan yang baik.</w:t>
      </w:r>
    </w:p>
    <w:p w:rsidR="00D21281" w:rsidRDefault="00D21281" w:rsidP="00BC2B3C">
      <w:pPr>
        <w:pStyle w:val="Heading3"/>
      </w:pPr>
      <w:bookmarkStart w:id="16" w:name="_Toc467418280"/>
      <w:bookmarkStart w:id="17" w:name="_Toc509153790"/>
      <w:r>
        <w:lastRenderedPageBreak/>
        <w:t>Analisa Sistem Saat Ini</w:t>
      </w:r>
      <w:bookmarkEnd w:id="16"/>
      <w:bookmarkEnd w:id="17"/>
    </w:p>
    <w:p w:rsidR="00D21281" w:rsidRDefault="00D21281" w:rsidP="00D21281">
      <w:pPr>
        <w:pStyle w:val="ISI"/>
        <w:ind w:firstLine="709"/>
      </w:pPr>
      <w:r>
        <w:t>Hal-hal yang perlu diperhatikan dalam sistem inventory perusahaan adalah sistem pemasukan, sistem pengeluaran, sistem pemeriksaan stok, pembuatan laporan, dan fisik gudang.</w:t>
      </w:r>
    </w:p>
    <w:p w:rsidR="00D21281" w:rsidRPr="005B78A3" w:rsidRDefault="00D21281" w:rsidP="008D773C">
      <w:pPr>
        <w:pStyle w:val="ISI"/>
        <w:numPr>
          <w:ilvl w:val="0"/>
          <w:numId w:val="22"/>
        </w:numPr>
        <w:ind w:left="426"/>
      </w:pPr>
      <w:bookmarkStart w:id="18" w:name="_Toc467418281"/>
      <w:r w:rsidRPr="005B78A3">
        <w:t>Pemasukan barang</w:t>
      </w:r>
      <w:bookmarkEnd w:id="18"/>
    </w:p>
    <w:p w:rsidR="00D21281" w:rsidRDefault="00D21281" w:rsidP="00D21281">
      <w:pPr>
        <w:pStyle w:val="ISI"/>
        <w:ind w:firstLine="426"/>
      </w:pPr>
      <w:r>
        <w:t>Pemasukan barang pada perusahaan PT. Sarana Multy Corpora berasal dari pembelian yang dilakukan oleh bagian admin. Proses pemasukan barang selalu disertai dengan struk pembelian dalam pencatataan transaksi. Penyebab lain adalah perjanjian barang yang telah dibeli tidak dapat dikembalikan.</w:t>
      </w:r>
      <w:bookmarkStart w:id="19" w:name="_Toc467418282"/>
    </w:p>
    <w:p w:rsidR="00D21281" w:rsidRDefault="00D21281" w:rsidP="008D773C">
      <w:pPr>
        <w:pStyle w:val="ISI"/>
        <w:numPr>
          <w:ilvl w:val="0"/>
          <w:numId w:val="22"/>
        </w:numPr>
        <w:ind w:left="426"/>
      </w:pPr>
      <w:r>
        <w:t>Pengeluaran barang</w:t>
      </w:r>
      <w:bookmarkEnd w:id="19"/>
    </w:p>
    <w:p w:rsidR="00D21281" w:rsidRDefault="00D21281" w:rsidP="00D21281">
      <w:pPr>
        <w:pStyle w:val="ISI"/>
        <w:ind w:firstLine="426"/>
      </w:pPr>
      <w:r>
        <w:t>Pengeluaran barang terjadi saat karyawan membutuhkan suatu barang dengan cara mengisi formulir pengeluaraan barang yang sudah di sediakan petugas dan ditandatangani oleh kepala bagian produksi masing-masing. Gudang hanya berperan untuk mencatat dan mengawasi pengeluaran barang. Semua pengeluaran akan disertai dengan surat pengeluaran yang sudah di tandatangani dan diketahui oleh kepala produksi sebagai pengantar.</w:t>
      </w:r>
    </w:p>
    <w:p w:rsidR="00D21281" w:rsidRDefault="00D21281" w:rsidP="008D773C">
      <w:pPr>
        <w:pStyle w:val="ISI"/>
        <w:numPr>
          <w:ilvl w:val="0"/>
          <w:numId w:val="22"/>
        </w:numPr>
        <w:ind w:left="426"/>
      </w:pPr>
      <w:bookmarkStart w:id="20" w:name="_Toc467418283"/>
      <w:r>
        <w:t>Pemeriksaan stok</w:t>
      </w:r>
      <w:bookmarkEnd w:id="20"/>
    </w:p>
    <w:p w:rsidR="00D21281" w:rsidRPr="003E1888" w:rsidRDefault="00D21281" w:rsidP="00D21281">
      <w:pPr>
        <w:pStyle w:val="ISI"/>
        <w:ind w:firstLine="426"/>
      </w:pPr>
      <w:r>
        <w:t xml:space="preserve">Untuk mengawasi persediaan barang dalam gudang, maka sewaktu-waktu dilakukan pemeriksaan stok dengan melakukan </w:t>
      </w:r>
      <w:r w:rsidRPr="000B0CAD">
        <w:rPr>
          <w:i/>
        </w:rPr>
        <w:t>stock opname</w:t>
      </w:r>
      <w:r>
        <w:t>.Pemeriksaan dilakukan secara periodic per bulan.Namun kadang dilakukan secara mendadak sesuai dengan keinginan pemimpin admin perusahaan.Pemeriksaan stok tidak dilakukan secara keseluruhan, tetapi beberapa barang yang dianggap memiliki pengeluaran yang baik atau dilakukan secara acak.</w:t>
      </w:r>
    </w:p>
    <w:p w:rsidR="00D21281" w:rsidRDefault="00D21281" w:rsidP="008D773C">
      <w:pPr>
        <w:pStyle w:val="ISI"/>
        <w:numPr>
          <w:ilvl w:val="0"/>
          <w:numId w:val="22"/>
        </w:numPr>
        <w:ind w:left="426"/>
      </w:pPr>
      <w:bookmarkStart w:id="21" w:name="_Toc467418284"/>
      <w:r>
        <w:t>Pembuatan Laporan</w:t>
      </w:r>
      <w:bookmarkEnd w:id="21"/>
    </w:p>
    <w:p w:rsidR="00D21281" w:rsidRDefault="00D21281" w:rsidP="00D21281">
      <w:pPr>
        <w:pStyle w:val="ISI"/>
        <w:ind w:firstLine="426"/>
      </w:pPr>
      <w:r>
        <w:t>Laporan dibuat dengan mendokumentasikan perubahaan jumlah barang, baik bertambah atau berkurang lalu dibuat perhitungan akumulasi untuk pembuatan laporan barang. Laporan dibuat dengan menggunakan pencatatan tertulis, yaitu :</w:t>
      </w:r>
    </w:p>
    <w:p w:rsidR="00D21281" w:rsidRDefault="00D21281" w:rsidP="008D773C">
      <w:pPr>
        <w:pStyle w:val="ISI"/>
        <w:numPr>
          <w:ilvl w:val="0"/>
          <w:numId w:val="13"/>
        </w:numPr>
        <w:ind w:left="426"/>
      </w:pPr>
      <w:r>
        <w:t>Laporan stok berupa laporan stok menyeluruh, laporan barang keluar, laporan barang masuk.</w:t>
      </w:r>
    </w:p>
    <w:p w:rsidR="00D21281" w:rsidRDefault="00D21281" w:rsidP="008D773C">
      <w:pPr>
        <w:pStyle w:val="ISI"/>
        <w:numPr>
          <w:ilvl w:val="0"/>
          <w:numId w:val="13"/>
        </w:numPr>
        <w:ind w:left="426"/>
      </w:pPr>
      <w:r>
        <w:t>Kartu stok barang atau mutasi barang</w:t>
      </w:r>
    </w:p>
    <w:p w:rsidR="00D21281" w:rsidRDefault="00D21281" w:rsidP="008D773C">
      <w:pPr>
        <w:pStyle w:val="ISI"/>
        <w:numPr>
          <w:ilvl w:val="0"/>
          <w:numId w:val="13"/>
        </w:numPr>
        <w:ind w:left="426"/>
      </w:pPr>
      <w:r>
        <w:t>Laporan barang yang keluar dan masuk.</w:t>
      </w:r>
    </w:p>
    <w:p w:rsidR="00D21281" w:rsidRPr="00F44785" w:rsidRDefault="00D21281" w:rsidP="008D773C">
      <w:pPr>
        <w:pStyle w:val="ISI"/>
        <w:numPr>
          <w:ilvl w:val="0"/>
          <w:numId w:val="13"/>
        </w:numPr>
        <w:ind w:left="426"/>
      </w:pPr>
      <w:r>
        <w:lastRenderedPageBreak/>
        <w:t>Laporan perbandingan hasil pemeriksaan stok dengan jumlah stok tertulis.</w:t>
      </w:r>
    </w:p>
    <w:p w:rsidR="00D21281" w:rsidRDefault="00D21281" w:rsidP="008D773C">
      <w:pPr>
        <w:pStyle w:val="ISI"/>
        <w:numPr>
          <w:ilvl w:val="0"/>
          <w:numId w:val="22"/>
        </w:numPr>
        <w:ind w:left="426"/>
      </w:pPr>
      <w:r>
        <w:t>Fisik Gudang</w:t>
      </w:r>
    </w:p>
    <w:p w:rsidR="00D21281" w:rsidRDefault="00D21281" w:rsidP="00D21281">
      <w:pPr>
        <w:pStyle w:val="ISI"/>
        <w:ind w:firstLine="426"/>
      </w:pPr>
      <w:r>
        <w:t xml:space="preserve">Barang secara umum terdiri dari tiga jenis, yaitu barang kecil, barang sedang, dan barang dengan ukuran besar. Peletakan barang dalam gudang menggunakan sistem tumpuk dan rak , dimana barang yang sama akan diletakan pada tempat yang sama. Bila blok dan rak tidak mencukupi, maka barang diletakan pada tempat terpisah seminimum mungkin. Peletakan secara tumpuk yang berlebih dapat menyebabkan barang tertutup oleh barang yang lain yang dapat mempersulit pengambilan barang digudang. Selain aturan penempatan secara berkelompok, barang dengan frekuensi keluar dan masuk yang tinggi akan diletakan dekat dengan pintu keluar gudang. Tujuannya agar mempermudah proses pengeluaran barang. Untuk sistem pengeluaran barang dipergunakan metode </w:t>
      </w:r>
      <w:r w:rsidRPr="00296C45">
        <w:rPr>
          <w:i/>
        </w:rPr>
        <w:t>FIFO</w:t>
      </w:r>
      <w:r>
        <w:t xml:space="preserve"> (</w:t>
      </w:r>
      <w:r w:rsidRPr="00296C45">
        <w:rPr>
          <w:i/>
        </w:rPr>
        <w:t>First in First Out</w:t>
      </w:r>
      <w:r>
        <w:t>) atau barang yang datang pertama akan dikeluarkan paling awal. Hal ini ditunjukan untuk mencegah agar tidak terjadi perbedaan kualitas antara barang yang sama atau tampilan barang yang berbeda untuk barang yang sama. Penyebab lain adalah memperkecil resiko rusaknya barang, karena semakin lama berada dalam gudang, kemungkinan rusaknya semakin besar. Sebuah rak dan blok memiliki panjang yang beragam yang mengikuti tata letak dan denah gudang. Mengingat sulitnya untuk menentukan lokasi penataan barang pada blok atau rak yang luas, maka selanjutnya dipecah menjadi beberapa subblok kecil untuk mempermudah dalam proses pengaturan peletakan barang sekaligus untuk memperjelas penentuan lokasi peletakan dari gudang dan penomoran prioritasnya.</w:t>
      </w:r>
    </w:p>
    <w:p w:rsidR="00D21281" w:rsidRDefault="00D21281" w:rsidP="00D21281">
      <w:pPr>
        <w:pStyle w:val="ISI"/>
        <w:ind w:firstLine="709"/>
      </w:pPr>
      <w:r>
        <w:t>Setelah melakukan pengamatan lebih lanjut pada cara penyusunan dalam gudang, maka pengaturan peletakan dengan memperhitungkan maksimum peletakan atau penumpukan barang tidak dapat diterapkan pada kasus ini. Hal tersebut disebabkan oleh faktor sebagai berikut :</w:t>
      </w:r>
    </w:p>
    <w:p w:rsidR="00D21281" w:rsidRDefault="00D21281" w:rsidP="008D773C">
      <w:pPr>
        <w:pStyle w:val="ISI"/>
        <w:numPr>
          <w:ilvl w:val="0"/>
          <w:numId w:val="14"/>
        </w:numPr>
        <w:ind w:left="426"/>
      </w:pPr>
      <w:r>
        <w:t>Barang yang prioritas 1 (barang yang berukuran besar dan tinggi) tidak terlalu banyak sehingga tidak terallu membutuhkan banyak tumpukan yang akan mengakibatkan kesulitan untuk mencari barang yang standart atau kecil.</w:t>
      </w:r>
    </w:p>
    <w:p w:rsidR="00D21281" w:rsidRPr="00040233" w:rsidRDefault="00D21281" w:rsidP="008D773C">
      <w:pPr>
        <w:pStyle w:val="ISI"/>
        <w:numPr>
          <w:ilvl w:val="0"/>
          <w:numId w:val="14"/>
        </w:numPr>
        <w:ind w:left="426"/>
      </w:pPr>
      <w:r>
        <w:t xml:space="preserve">Barang yang terletak pada arak maupun blok tidak mungkin terus diawasi satu persatu posisi peletakannya. Penyimpanan barang bersifat tumpuk dapata </w:t>
      </w:r>
      <w:r>
        <w:lastRenderedPageBreak/>
        <w:t>menyebabkan pencatatan dengan cara penyusunan barang pad arak maupun blok akan semakin mempersulit proses sistem inventory. Terlebih lagi beberapa barang hanya berada dalam waktu singkat dalam gudang. Mengakibatkan proses pengawasan akan menjadi lebih sulit.</w:t>
      </w:r>
    </w:p>
    <w:p w:rsidR="00D21281" w:rsidRDefault="00D21281" w:rsidP="00BC2B3C">
      <w:pPr>
        <w:pStyle w:val="Heading3"/>
      </w:pPr>
      <w:bookmarkStart w:id="22" w:name="_Toc467418286"/>
      <w:bookmarkStart w:id="23" w:name="_Toc509153791"/>
      <w:r>
        <w:t>Analisa Sistem Usulan</w:t>
      </w:r>
      <w:bookmarkEnd w:id="22"/>
      <w:bookmarkEnd w:id="23"/>
    </w:p>
    <w:p w:rsidR="00D21281" w:rsidRDefault="00D21281" w:rsidP="00D21281">
      <w:pPr>
        <w:pStyle w:val="ISI"/>
        <w:ind w:firstLine="426"/>
      </w:pPr>
      <w:r>
        <w:t xml:space="preserve">Sistem  yang diusulkan untuk menagani permasalahan sistem lama adalah dengan membangun sebuah aplikasi untuk mempermudah sistem </w:t>
      </w:r>
      <w:r w:rsidRPr="004160ED">
        <w:rPr>
          <w:i/>
        </w:rPr>
        <w:t>inventory</w:t>
      </w:r>
      <w:r>
        <w:t xml:space="preserve"> dengan menggunakan bahasa pemrograman </w:t>
      </w:r>
      <w:r w:rsidRPr="004160ED">
        <w:rPr>
          <w:i/>
        </w:rPr>
        <w:t>PHP</w:t>
      </w:r>
      <w:r>
        <w:t xml:space="preserve"> dan </w:t>
      </w:r>
      <w:r w:rsidRPr="004160ED">
        <w:rPr>
          <w:i/>
        </w:rPr>
        <w:t>MySQL</w:t>
      </w:r>
      <w:r>
        <w:t xml:space="preserve"> sebagai </w:t>
      </w:r>
      <w:r w:rsidRPr="004160ED">
        <w:rPr>
          <w:i/>
        </w:rPr>
        <w:t>database</w:t>
      </w:r>
      <w:r>
        <w:t xml:space="preserve"> yang nantinya dapat menangani kelemahan yang ditemukan dari sistem sebelumnya, sehingga dapat diharapkan untuk dapat :</w:t>
      </w:r>
    </w:p>
    <w:p w:rsidR="00D21281" w:rsidRDefault="00D21281" w:rsidP="008D773C">
      <w:pPr>
        <w:pStyle w:val="ISI"/>
        <w:numPr>
          <w:ilvl w:val="0"/>
          <w:numId w:val="15"/>
        </w:numPr>
      </w:pPr>
      <w:r>
        <w:t>Terkomputerisasi untuk proses pemasukan dan pengeluaran barang, dimana sistem tersebut dapat mencatat semua kegiatan pengeluaran dan pemasukan barang dalam gudang. Serta dapat menghasilkan laporan yang dibutuhkan secara cepat dan akurat.</w:t>
      </w:r>
    </w:p>
    <w:p w:rsidR="00D21281" w:rsidRDefault="00D21281" w:rsidP="008D773C">
      <w:pPr>
        <w:pStyle w:val="ISI"/>
        <w:numPr>
          <w:ilvl w:val="0"/>
          <w:numId w:val="15"/>
        </w:numPr>
      </w:pPr>
      <w:r>
        <w:t>Dapat mempermudah dan dapat memberi solusi pengaturan peletakan barang dalam gudang.</w:t>
      </w:r>
    </w:p>
    <w:p w:rsidR="00D21281" w:rsidRPr="002D3706" w:rsidRDefault="00D21281" w:rsidP="008D773C">
      <w:pPr>
        <w:pStyle w:val="ISI"/>
        <w:numPr>
          <w:ilvl w:val="0"/>
          <w:numId w:val="15"/>
        </w:numPr>
      </w:pPr>
      <w:r>
        <w:t xml:space="preserve">Dapat mempermudah pengenalan fisik gudang yang </w:t>
      </w:r>
      <w:r w:rsidRPr="004160ED">
        <w:rPr>
          <w:i/>
        </w:rPr>
        <w:t>update</w:t>
      </w:r>
      <w:r>
        <w:t>atau terbaru .dan mengetahui barang yang stoknya masih banyak atapun sedikit.</w:t>
      </w:r>
    </w:p>
    <w:p w:rsidR="00D21281" w:rsidRDefault="00D21281" w:rsidP="00D21281">
      <w:pPr>
        <w:pStyle w:val="ISI"/>
      </w:pPr>
      <w:r>
        <w:tab/>
        <w:t xml:space="preserve">Pada tampilan awal sistem aplikasi berbasis </w:t>
      </w:r>
      <w:r w:rsidRPr="004160ED">
        <w:rPr>
          <w:i/>
        </w:rPr>
        <w:t>web</w:t>
      </w:r>
      <w:r>
        <w:t xml:space="preserve"> ini terdapat beberapa menu diantarnya sebagai berikut:</w:t>
      </w:r>
    </w:p>
    <w:p w:rsidR="00D21281" w:rsidRPr="00B33381" w:rsidRDefault="00D21281" w:rsidP="008D773C">
      <w:pPr>
        <w:pStyle w:val="ISI"/>
        <w:numPr>
          <w:ilvl w:val="0"/>
          <w:numId w:val="16"/>
        </w:numPr>
      </w:pPr>
      <w:r w:rsidRPr="00B33381">
        <w:t>Form Login</w:t>
      </w:r>
    </w:p>
    <w:p w:rsidR="00D21281" w:rsidRPr="00A1621D" w:rsidRDefault="00D21281" w:rsidP="00D21281">
      <w:pPr>
        <w:pStyle w:val="ISI"/>
        <w:ind w:left="360"/>
      </w:pPr>
      <w:r w:rsidRPr="00B33381">
        <w:rPr>
          <w:i/>
        </w:rPr>
        <w:t>Form login</w:t>
      </w:r>
      <w:r>
        <w:t xml:space="preserve"> berfungsi untuk masuk kedalam menu aplikasi dan menjaga aplikasi lebih aman dan terjaga agar tidak sembarang orang mengakses aplikasi tersebut</w:t>
      </w:r>
    </w:p>
    <w:p w:rsidR="00D21281" w:rsidRDefault="00D21281" w:rsidP="008D773C">
      <w:pPr>
        <w:pStyle w:val="ISI"/>
        <w:numPr>
          <w:ilvl w:val="0"/>
          <w:numId w:val="16"/>
        </w:numPr>
      </w:pPr>
      <w:r>
        <w:t xml:space="preserve">Menu Utama </w:t>
      </w:r>
      <w:r w:rsidRPr="00B33381">
        <w:t>/Index</w:t>
      </w:r>
    </w:p>
    <w:p w:rsidR="00D21281" w:rsidRDefault="00D21281" w:rsidP="00D21281">
      <w:pPr>
        <w:pStyle w:val="ISI"/>
        <w:ind w:left="360"/>
      </w:pPr>
      <w:r>
        <w:t xml:space="preserve">Menu utama yaitu menu </w:t>
      </w:r>
      <w:r w:rsidRPr="00D11B9C">
        <w:rPr>
          <w:i/>
        </w:rPr>
        <w:t>welcome page</w:t>
      </w:r>
      <w:r>
        <w:t xml:space="preserve"> yang berisi penjelasan singkat tentang aplikasi.</w:t>
      </w:r>
    </w:p>
    <w:p w:rsidR="00D21281" w:rsidRDefault="00D21281" w:rsidP="008D773C">
      <w:pPr>
        <w:pStyle w:val="ISI"/>
        <w:numPr>
          <w:ilvl w:val="0"/>
          <w:numId w:val="16"/>
        </w:numPr>
      </w:pPr>
      <w:r>
        <w:t>Menu Ubah Password</w:t>
      </w:r>
    </w:p>
    <w:p w:rsidR="00D21281" w:rsidRDefault="00D21281" w:rsidP="00D21281">
      <w:pPr>
        <w:pStyle w:val="ISI"/>
        <w:ind w:left="360"/>
      </w:pPr>
      <w:r>
        <w:t>Menu ubah password bertujuan atau berfungsi untuk merubah password admin atau pengguna aplikasi</w:t>
      </w:r>
      <w:r>
        <w:rPr>
          <w:i/>
        </w:rPr>
        <w:t>.</w:t>
      </w:r>
    </w:p>
    <w:p w:rsidR="00D21281" w:rsidRDefault="00D21281" w:rsidP="008D773C">
      <w:pPr>
        <w:pStyle w:val="ISI"/>
        <w:numPr>
          <w:ilvl w:val="0"/>
          <w:numId w:val="16"/>
        </w:numPr>
      </w:pPr>
      <w:r>
        <w:lastRenderedPageBreak/>
        <w:t>Menu Kategori Barang</w:t>
      </w:r>
    </w:p>
    <w:p w:rsidR="00D21281" w:rsidRDefault="00D21281" w:rsidP="00D21281">
      <w:pPr>
        <w:pStyle w:val="ISI"/>
        <w:ind w:left="426"/>
      </w:pPr>
      <w:r>
        <w:t>Menu kategori barang yaitu menu dimana kita bisa melihat beberapa kategori barang yang berada di dalam gudang.</w:t>
      </w:r>
    </w:p>
    <w:p w:rsidR="00D21281" w:rsidRDefault="00D21281" w:rsidP="008D773C">
      <w:pPr>
        <w:pStyle w:val="ISI"/>
        <w:numPr>
          <w:ilvl w:val="0"/>
          <w:numId w:val="16"/>
        </w:numPr>
      </w:pPr>
      <w:r>
        <w:t>Menu Barang</w:t>
      </w:r>
    </w:p>
    <w:p w:rsidR="00D21281" w:rsidRDefault="00D21281" w:rsidP="00D21281">
      <w:pPr>
        <w:pStyle w:val="ISI"/>
        <w:ind w:firstLine="426"/>
      </w:pPr>
      <w:r>
        <w:t>Menu barang merupakan menu daftar barang berdasarkan jenis atau tipenya.</w:t>
      </w:r>
    </w:p>
    <w:p w:rsidR="00D21281" w:rsidRDefault="00D21281" w:rsidP="008D773C">
      <w:pPr>
        <w:pStyle w:val="ISI"/>
        <w:numPr>
          <w:ilvl w:val="0"/>
          <w:numId w:val="16"/>
        </w:numPr>
      </w:pPr>
      <w:r>
        <w:t>Menu Pegawai</w:t>
      </w:r>
    </w:p>
    <w:p w:rsidR="00D21281" w:rsidRPr="00331CED" w:rsidRDefault="00D21281" w:rsidP="00D21281">
      <w:pPr>
        <w:pStyle w:val="ISI"/>
        <w:ind w:left="360"/>
      </w:pPr>
      <w:r>
        <w:t>Menu pegawai adalah menu untuk menampilkan data pegawai dan menambahkan nama pegawai baru.</w:t>
      </w:r>
    </w:p>
    <w:p w:rsidR="00D21281" w:rsidRDefault="00D21281" w:rsidP="008D773C">
      <w:pPr>
        <w:pStyle w:val="ISI"/>
        <w:numPr>
          <w:ilvl w:val="0"/>
          <w:numId w:val="16"/>
        </w:numPr>
      </w:pPr>
      <w:r>
        <w:t>Menu Supplier</w:t>
      </w:r>
    </w:p>
    <w:p w:rsidR="00D21281" w:rsidRPr="004F3308" w:rsidRDefault="00D21281" w:rsidP="00D21281">
      <w:pPr>
        <w:pStyle w:val="ISI"/>
        <w:ind w:left="360"/>
      </w:pPr>
      <w:r>
        <w:t xml:space="preserve">Menu supplier adalah menu untuk mengontrol data supplier untuk melakukan penambahan supplier, melakukan </w:t>
      </w:r>
      <w:r w:rsidRPr="00504632">
        <w:rPr>
          <w:i/>
        </w:rPr>
        <w:t xml:space="preserve">update </w:t>
      </w:r>
      <w:r>
        <w:t>perubahan dan menghapus data.</w:t>
      </w:r>
    </w:p>
    <w:p w:rsidR="00D21281" w:rsidRDefault="00D21281" w:rsidP="008D773C">
      <w:pPr>
        <w:pStyle w:val="ISI"/>
        <w:numPr>
          <w:ilvl w:val="0"/>
          <w:numId w:val="16"/>
        </w:numPr>
      </w:pPr>
      <w:r>
        <w:t>Menu Barang Masuk</w:t>
      </w:r>
    </w:p>
    <w:p w:rsidR="00D21281" w:rsidRPr="00D849DE" w:rsidRDefault="00D21281" w:rsidP="00D21281">
      <w:pPr>
        <w:pStyle w:val="ISI"/>
        <w:ind w:left="360"/>
      </w:pPr>
      <w:r>
        <w:t>Menu barang masuk adalah untuk melakukan transaksi penambahan barang yang sudah dibeli ke dalam stok gudang.</w:t>
      </w:r>
    </w:p>
    <w:p w:rsidR="00D21281" w:rsidRDefault="00D21281" w:rsidP="008D773C">
      <w:pPr>
        <w:pStyle w:val="ISI"/>
        <w:numPr>
          <w:ilvl w:val="0"/>
          <w:numId w:val="16"/>
        </w:numPr>
      </w:pPr>
      <w:r>
        <w:t>Menu Barang Keluar</w:t>
      </w:r>
    </w:p>
    <w:p w:rsidR="00D21281" w:rsidRDefault="00D21281" w:rsidP="00D21281">
      <w:pPr>
        <w:pStyle w:val="ISI"/>
        <w:ind w:left="426"/>
      </w:pPr>
      <w:r>
        <w:t>Menu barang keluar adalah menu untuk melakukan transaksi pengeluaran barang dari gudang disaat ada transaksi pembelian/pemesanan.</w:t>
      </w:r>
    </w:p>
    <w:p w:rsidR="00D21281" w:rsidRDefault="00D21281" w:rsidP="008D773C">
      <w:pPr>
        <w:pStyle w:val="ISI"/>
        <w:numPr>
          <w:ilvl w:val="0"/>
          <w:numId w:val="16"/>
        </w:numPr>
      </w:pPr>
      <w:r>
        <w:t xml:space="preserve"> Menu Stok</w:t>
      </w:r>
    </w:p>
    <w:p w:rsidR="00D21281" w:rsidRDefault="00D21281" w:rsidP="00D21281">
      <w:pPr>
        <w:pStyle w:val="ISI"/>
        <w:ind w:left="426"/>
      </w:pPr>
      <w:r>
        <w:t>Menu stok merupakan menu yang akan menampilkan stok barang yang tersedia di dalam gudang.</w:t>
      </w:r>
    </w:p>
    <w:p w:rsidR="00D21281" w:rsidRDefault="00D21281" w:rsidP="008D773C">
      <w:pPr>
        <w:pStyle w:val="ISI"/>
        <w:numPr>
          <w:ilvl w:val="0"/>
          <w:numId w:val="16"/>
        </w:numPr>
      </w:pPr>
      <w:r>
        <w:t xml:space="preserve"> Menu Laporan Barang Masuk</w:t>
      </w:r>
    </w:p>
    <w:p w:rsidR="00D21281" w:rsidRDefault="00D21281" w:rsidP="00D21281">
      <w:pPr>
        <w:pStyle w:val="ISI"/>
        <w:ind w:left="426"/>
      </w:pPr>
      <w:r>
        <w:t xml:space="preserve">Menu Laporan Barang masuk merupakan menu untuk proses </w:t>
      </w:r>
      <w:r w:rsidRPr="00135AE5">
        <w:rPr>
          <w:i/>
        </w:rPr>
        <w:t>printout</w:t>
      </w:r>
      <w:r>
        <w:t xml:space="preserve"> atau laporan ke dalam kertas laporan barang masuk ke gudang.</w:t>
      </w:r>
    </w:p>
    <w:p w:rsidR="00D21281" w:rsidRDefault="00D21281" w:rsidP="008D773C">
      <w:pPr>
        <w:pStyle w:val="ISI"/>
        <w:numPr>
          <w:ilvl w:val="0"/>
          <w:numId w:val="16"/>
        </w:numPr>
      </w:pPr>
      <w:r>
        <w:t xml:space="preserve"> Menu Laporan Barang Keluar</w:t>
      </w:r>
    </w:p>
    <w:p w:rsidR="00D21281" w:rsidRDefault="00D21281" w:rsidP="00D21281">
      <w:pPr>
        <w:pStyle w:val="ISI"/>
        <w:ind w:left="426"/>
      </w:pPr>
      <w:r>
        <w:t xml:space="preserve">Menu Laporan Barang keluar merupakan menu untuk proses </w:t>
      </w:r>
      <w:r w:rsidRPr="00135AE5">
        <w:rPr>
          <w:i/>
        </w:rPr>
        <w:t>printout</w:t>
      </w:r>
      <w:r>
        <w:t xml:space="preserve"> atau laporan ke dalam kertas laporan barang keluar dari gudang.</w:t>
      </w:r>
    </w:p>
    <w:p w:rsidR="00D21281" w:rsidRDefault="00D21281" w:rsidP="008D773C">
      <w:pPr>
        <w:pStyle w:val="ISI"/>
        <w:numPr>
          <w:ilvl w:val="0"/>
          <w:numId w:val="16"/>
        </w:numPr>
      </w:pPr>
      <w:r>
        <w:t xml:space="preserve"> Menu Laporan Stok</w:t>
      </w:r>
    </w:p>
    <w:p w:rsidR="00D21281" w:rsidRPr="004F3308" w:rsidRDefault="00D21281" w:rsidP="00B77BB8">
      <w:pPr>
        <w:pStyle w:val="ISI"/>
        <w:ind w:left="426"/>
      </w:pPr>
      <w:r>
        <w:t xml:space="preserve">Menu Laporan Stok adalah menu untuk proses </w:t>
      </w:r>
      <w:r w:rsidRPr="008A7232">
        <w:rPr>
          <w:i/>
        </w:rPr>
        <w:t>printout</w:t>
      </w:r>
      <w:r>
        <w:t>atau laporan ke dalam kertas laporan stok barang yang ada di gudang.</w:t>
      </w:r>
    </w:p>
    <w:p w:rsidR="00D21281" w:rsidRDefault="00D21281" w:rsidP="008D773C">
      <w:pPr>
        <w:pStyle w:val="ISI"/>
        <w:numPr>
          <w:ilvl w:val="0"/>
          <w:numId w:val="16"/>
        </w:numPr>
      </w:pPr>
      <w:r>
        <w:t xml:space="preserve"> Menu Laporan Barang</w:t>
      </w:r>
    </w:p>
    <w:p w:rsidR="00D21281" w:rsidRDefault="00D21281" w:rsidP="00D21281">
      <w:pPr>
        <w:pStyle w:val="ISI"/>
        <w:ind w:left="426"/>
      </w:pPr>
      <w:r>
        <w:lastRenderedPageBreak/>
        <w:t>Menu laporan barang yaitu hamper sama dengan menu laporan stok, yang membedakan kalau menu laporan barang hanya mencetak nama-nama dan jenis barang beserta kodenya tanpa tertera jumlah stoknya.</w:t>
      </w:r>
    </w:p>
    <w:p w:rsidR="00D21281" w:rsidRDefault="00D21281" w:rsidP="008D773C">
      <w:pPr>
        <w:pStyle w:val="ISI"/>
        <w:numPr>
          <w:ilvl w:val="0"/>
          <w:numId w:val="16"/>
        </w:numPr>
      </w:pPr>
      <w:r>
        <w:t xml:space="preserve"> Menu Logout</w:t>
      </w:r>
    </w:p>
    <w:p w:rsidR="00D21281" w:rsidRDefault="00D21281" w:rsidP="00D21281">
      <w:pPr>
        <w:pStyle w:val="ISI"/>
        <w:ind w:left="360" w:firstLine="66"/>
      </w:pPr>
      <w:r>
        <w:t xml:space="preserve">Menu </w:t>
      </w:r>
      <w:r w:rsidRPr="00D849DE">
        <w:rPr>
          <w:i/>
        </w:rPr>
        <w:t>logout</w:t>
      </w:r>
      <w:r>
        <w:t xml:space="preserve"> adalah menu untuk keluar dari aplikasi stok </w:t>
      </w:r>
      <w:r w:rsidRPr="00893623">
        <w:rPr>
          <w:i/>
        </w:rPr>
        <w:t>inventory</w:t>
      </w:r>
      <w:r>
        <w:t>.</w:t>
      </w:r>
    </w:p>
    <w:p w:rsidR="00D21281" w:rsidRPr="00F84A11" w:rsidRDefault="00D21281" w:rsidP="008330F0">
      <w:pPr>
        <w:pStyle w:val="Heading2"/>
      </w:pPr>
      <w:bookmarkStart w:id="24" w:name="_Toc509153792"/>
      <w:r w:rsidRPr="00B7326B">
        <w:t>Perancangan</w:t>
      </w:r>
      <w:r w:rsidRPr="00CE5A68">
        <w:t xml:space="preserve"> Basis Data</w:t>
      </w:r>
      <w:bookmarkEnd w:id="24"/>
    </w:p>
    <w:p w:rsidR="00D21281" w:rsidRDefault="00D21281" w:rsidP="00D21281">
      <w:pPr>
        <w:pStyle w:val="ISI"/>
        <w:ind w:firstLine="426"/>
      </w:pPr>
      <w:r w:rsidRPr="006B0459">
        <w:t xml:space="preserve">Sesuai dengan aturan dan perancangan </w:t>
      </w:r>
      <w:r w:rsidRPr="008F0F2C">
        <w:rPr>
          <w:i/>
        </w:rPr>
        <w:t>system</w:t>
      </w:r>
      <w:r w:rsidRPr="006B0459">
        <w:t xml:space="preserve">, maka semua data yang terdapat didalam </w:t>
      </w:r>
      <w:r w:rsidRPr="008F0F2C">
        <w:rPr>
          <w:i/>
        </w:rPr>
        <w:t>system</w:t>
      </w:r>
      <w:r w:rsidRPr="006B0459">
        <w:t>, harus dibahas ke dalam basis data. Berikut ini akan dijelaskan langkah-langkah yang dilakukan dalam perancangan basis data.</w:t>
      </w:r>
    </w:p>
    <w:p w:rsidR="00D21281" w:rsidRDefault="00D21281" w:rsidP="00BC2B3C">
      <w:pPr>
        <w:pStyle w:val="Heading3"/>
      </w:pPr>
      <w:bookmarkStart w:id="25" w:name="_Toc509153793"/>
      <w:r w:rsidRPr="00DF1A46">
        <w:t>Entity Relationship Diagram</w:t>
      </w:r>
      <w:r>
        <w:t>( ERD )</w:t>
      </w:r>
      <w:bookmarkEnd w:id="25"/>
    </w:p>
    <w:p w:rsidR="00D21281" w:rsidRDefault="00D21281" w:rsidP="00D21281">
      <w:pPr>
        <w:pStyle w:val="ISI"/>
        <w:ind w:firstLine="426"/>
      </w:pPr>
      <w:r>
        <w:tab/>
        <w:t xml:space="preserve">Dari penelitan sistem Aplikasi pendataan </w:t>
      </w:r>
      <w:r w:rsidRPr="0086786D">
        <w:rPr>
          <w:i/>
        </w:rPr>
        <w:t>raw material</w:t>
      </w:r>
      <w:r>
        <w:t xml:space="preserve"> dan return produksi ini yang sudah dirancang, maka bentuk </w:t>
      </w:r>
      <w:r w:rsidRPr="00DA3C45">
        <w:t>ERD</w:t>
      </w:r>
      <w:r>
        <w:t xml:space="preserve"> yaitu seperti gambar dibawah ini:</w:t>
      </w:r>
    </w:p>
    <w:p w:rsidR="00D21281" w:rsidRPr="008A3834" w:rsidRDefault="00D21281" w:rsidP="00D21281">
      <w:pPr>
        <w:pStyle w:val="ISI"/>
        <w:ind w:firstLine="426"/>
      </w:pPr>
    </w:p>
    <w:p w:rsidR="00D21281" w:rsidRDefault="008061D1" w:rsidP="00D21281">
      <w:pPr>
        <w:pStyle w:val="ISI"/>
        <w:ind w:firstLine="426"/>
        <w:jc w:val="center"/>
      </w:pPr>
      <w:r>
        <w:object w:dxaOrig="13376" w:dyaOrig="105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75pt;height:293.25pt" o:ole="">
            <v:imagedata r:id="rId9" o:title=""/>
          </v:shape>
          <o:OLEObject Type="Embed" ProgID="Visio.Drawing.11" ShapeID="_x0000_i1025" DrawAspect="Content" ObjectID="_1589264779" r:id="rId10"/>
        </w:object>
      </w:r>
    </w:p>
    <w:p w:rsidR="00D21281" w:rsidRPr="001902FB" w:rsidRDefault="00D21281" w:rsidP="00D21281">
      <w:pPr>
        <w:pStyle w:val="Gambar"/>
      </w:pPr>
      <w:bookmarkStart w:id="26" w:name="_Toc509155859"/>
      <w:r>
        <w:t>Gambar 3.1 ERD</w:t>
      </w:r>
      <w:bookmarkEnd w:id="26"/>
    </w:p>
    <w:p w:rsidR="00D21281" w:rsidRDefault="00D21281" w:rsidP="00BC2B3C">
      <w:pPr>
        <w:pStyle w:val="Heading3"/>
      </w:pPr>
      <w:bookmarkStart w:id="27" w:name="_Toc509153794"/>
      <w:r w:rsidRPr="00DF1A46">
        <w:lastRenderedPageBreak/>
        <w:t xml:space="preserve">Transformasi </w:t>
      </w:r>
      <w:r w:rsidRPr="00F76C07">
        <w:t xml:space="preserve">ERD ke </w:t>
      </w:r>
      <w:r w:rsidRPr="00DF1A46">
        <w:t>Logical Record Structure</w:t>
      </w:r>
      <w:r w:rsidRPr="00F76C07">
        <w:t xml:space="preserve"> (LRS)</w:t>
      </w:r>
      <w:bookmarkEnd w:id="27"/>
    </w:p>
    <w:p w:rsidR="00D21281" w:rsidRDefault="00D21281" w:rsidP="00D21281">
      <w:pPr>
        <w:pStyle w:val="ISI"/>
        <w:ind w:firstLine="709"/>
      </w:pPr>
      <w:r>
        <w:t xml:space="preserve">Bentuk </w:t>
      </w:r>
      <w:r w:rsidRPr="00DA3C45">
        <w:rPr>
          <w:i/>
        </w:rPr>
        <w:t>Transformasi</w:t>
      </w:r>
      <w:r>
        <w:t xml:space="preserve"> ERD ke </w:t>
      </w:r>
      <w:r w:rsidRPr="00B7326B">
        <w:rPr>
          <w:i/>
        </w:rPr>
        <w:t>logical record structure</w:t>
      </w:r>
      <w:r>
        <w:t xml:space="preserve"> (LRS) yang sudah terbentuk seperti pada gambar dibawah ini :</w:t>
      </w:r>
    </w:p>
    <w:bookmarkStart w:id="28" w:name="_Toc505801122"/>
    <w:bookmarkStart w:id="29" w:name="_Toc509154097"/>
    <w:bookmarkStart w:id="30" w:name="_Toc509155691"/>
    <w:bookmarkStart w:id="31" w:name="_Toc509155860"/>
    <w:bookmarkStart w:id="32" w:name="_Toc492931547"/>
    <w:bookmarkEnd w:id="28"/>
    <w:bookmarkEnd w:id="29"/>
    <w:bookmarkEnd w:id="30"/>
    <w:bookmarkEnd w:id="31"/>
    <w:p w:rsidR="00D21281" w:rsidRDefault="00B77BB8" w:rsidP="00D21281">
      <w:pPr>
        <w:pStyle w:val="Gambar"/>
        <w:ind w:left="720"/>
      </w:pPr>
      <w:r>
        <w:object w:dxaOrig="13993" w:dyaOrig="11428">
          <v:shape id="_x0000_i1026" type="#_x0000_t75" style="width:396.75pt;height:324pt" o:ole="">
            <v:imagedata r:id="rId11" o:title=""/>
          </v:shape>
          <o:OLEObject Type="Embed" ProgID="Visio.Drawing.11" ShapeID="_x0000_i1026" DrawAspect="Content" ObjectID="_1589264780" r:id="rId12"/>
        </w:object>
      </w:r>
    </w:p>
    <w:p w:rsidR="00D21281" w:rsidRDefault="00D21281" w:rsidP="00D21281">
      <w:pPr>
        <w:pStyle w:val="Gambar"/>
        <w:ind w:left="720"/>
      </w:pPr>
      <w:bookmarkStart w:id="33" w:name="_Toc509155861"/>
      <w:r>
        <w:t>Gambar 3.2 Transformasi ERD ke LRS</w:t>
      </w:r>
      <w:bookmarkEnd w:id="32"/>
      <w:bookmarkEnd w:id="33"/>
    </w:p>
    <w:p w:rsidR="00D21281" w:rsidRDefault="00D21281" w:rsidP="00D21281">
      <w:pPr>
        <w:pStyle w:val="ISI"/>
        <w:ind w:firstLine="426"/>
      </w:pPr>
      <w:r>
        <w:t xml:space="preserve">Pada gambar 3.2 menjelaskan tentang proses perancangan </w:t>
      </w:r>
      <w:r w:rsidRPr="006E6FB6">
        <w:rPr>
          <w:i/>
        </w:rPr>
        <w:t>database</w:t>
      </w:r>
      <w:r>
        <w:t xml:space="preserve"> yang akan di buat untuk aplikasi </w:t>
      </w:r>
      <w:r w:rsidRPr="003F363D">
        <w:rPr>
          <w:i/>
        </w:rPr>
        <w:t>inventory</w:t>
      </w:r>
      <w:r>
        <w:t xml:space="preserve">. Maka </w:t>
      </w:r>
      <w:r w:rsidRPr="003F363D">
        <w:rPr>
          <w:i/>
        </w:rPr>
        <w:t>tabeldatabase</w:t>
      </w:r>
      <w:r>
        <w:t xml:space="preserve"> pada aplikasi ini ada 9 (sembilan ) yaitu </w:t>
      </w:r>
      <w:r w:rsidRPr="00B014FB">
        <w:t>barang keluar</w:t>
      </w:r>
      <w:r>
        <w:t xml:space="preserve">, </w:t>
      </w:r>
      <w:r w:rsidRPr="00683432">
        <w:rPr>
          <w:i/>
        </w:rPr>
        <w:t>detail</w:t>
      </w:r>
      <w:r>
        <w:t xml:space="preserve"> barang keluar, kategori barang, pegawai, barang, </w:t>
      </w:r>
      <w:r w:rsidRPr="00683432">
        <w:rPr>
          <w:i/>
        </w:rPr>
        <w:t>detail</w:t>
      </w:r>
      <w:r>
        <w:t xml:space="preserve"> barang masuk, stok, barang masuk, </w:t>
      </w:r>
      <w:r w:rsidRPr="00683432">
        <w:rPr>
          <w:i/>
        </w:rPr>
        <w:t>supplier</w:t>
      </w:r>
      <w:r>
        <w:t>.</w:t>
      </w:r>
    </w:p>
    <w:p w:rsidR="002431C1" w:rsidRDefault="002431C1" w:rsidP="00D21281">
      <w:pPr>
        <w:pStyle w:val="ISI"/>
        <w:ind w:firstLine="426"/>
      </w:pPr>
    </w:p>
    <w:p w:rsidR="002431C1" w:rsidRDefault="002431C1" w:rsidP="00D21281">
      <w:pPr>
        <w:pStyle w:val="ISI"/>
        <w:ind w:firstLine="426"/>
      </w:pPr>
    </w:p>
    <w:p w:rsidR="002431C1" w:rsidRDefault="002431C1" w:rsidP="00D21281">
      <w:pPr>
        <w:pStyle w:val="ISI"/>
        <w:ind w:firstLine="426"/>
      </w:pPr>
    </w:p>
    <w:p w:rsidR="00D21281" w:rsidRPr="00B014FB" w:rsidRDefault="00D21281" w:rsidP="00BC2B3C">
      <w:pPr>
        <w:pStyle w:val="Heading3"/>
      </w:pPr>
      <w:bookmarkStart w:id="34" w:name="_Toc509153795"/>
      <w:r w:rsidRPr="00DF1A46">
        <w:lastRenderedPageBreak/>
        <w:t>Logical Record Structure</w:t>
      </w:r>
      <w:r w:rsidRPr="00F76C07">
        <w:t xml:space="preserve"> (LRS)</w:t>
      </w:r>
      <w:bookmarkEnd w:id="34"/>
    </w:p>
    <w:p w:rsidR="00D21281" w:rsidRDefault="00D21281" w:rsidP="00D21281">
      <w:pPr>
        <w:pStyle w:val="ISI"/>
        <w:ind w:firstLine="709"/>
      </w:pPr>
      <w:r>
        <w:t xml:space="preserve">Setelah di </w:t>
      </w:r>
      <w:r w:rsidRPr="00DA3C45">
        <w:rPr>
          <w:i/>
        </w:rPr>
        <w:t>transformasi</w:t>
      </w:r>
      <w:r>
        <w:t xml:space="preserve"> kan dari ERD ke LRS maka, bentuk </w:t>
      </w:r>
      <w:r w:rsidRPr="00B7326B">
        <w:rPr>
          <w:i/>
        </w:rPr>
        <w:t>logical record structure</w:t>
      </w:r>
      <w:r>
        <w:t xml:space="preserve"> (LRS) terbentuk seperti pada gambar dibawah ini :</w:t>
      </w:r>
    </w:p>
    <w:p w:rsidR="00D21281" w:rsidRDefault="00D21281" w:rsidP="00D21281">
      <w:pPr>
        <w:pStyle w:val="ISI"/>
        <w:ind w:firstLine="709"/>
      </w:pPr>
      <w:r>
        <w:object w:dxaOrig="10496" w:dyaOrig="7692">
          <v:shape id="_x0000_i1027" type="#_x0000_t75" style="width:399.75pt;height:303pt" o:ole="">
            <v:imagedata r:id="rId13" o:title=""/>
          </v:shape>
          <o:OLEObject Type="Embed" ProgID="Visio.Drawing.11" ShapeID="_x0000_i1027" DrawAspect="Content" ObjectID="_1589264781" r:id="rId14"/>
        </w:object>
      </w:r>
    </w:p>
    <w:p w:rsidR="00D21281" w:rsidRDefault="00D21281" w:rsidP="00D21281">
      <w:pPr>
        <w:pStyle w:val="Gambar"/>
        <w:ind w:left="720"/>
      </w:pPr>
      <w:bookmarkStart w:id="35" w:name="_Toc492931548"/>
      <w:bookmarkStart w:id="36" w:name="_Toc509155862"/>
      <w:r>
        <w:t>Gambar 3.3 Logical Record Structure (LRS)</w:t>
      </w:r>
      <w:bookmarkEnd w:id="35"/>
      <w:bookmarkEnd w:id="36"/>
    </w:p>
    <w:p w:rsidR="00D21281" w:rsidRDefault="00D21281" w:rsidP="00D21281">
      <w:pPr>
        <w:pStyle w:val="ISI"/>
        <w:ind w:firstLine="426"/>
      </w:pPr>
      <w:r>
        <w:t xml:space="preserve">Dari gambar diatas terdapat 9 (sembilan) </w:t>
      </w:r>
      <w:r w:rsidRPr="00DA3C45">
        <w:rPr>
          <w:i/>
        </w:rPr>
        <w:t>database</w:t>
      </w:r>
      <w:r>
        <w:t xml:space="preserve"> di aplikasi </w:t>
      </w:r>
      <w:r w:rsidRPr="003F363D">
        <w:rPr>
          <w:i/>
        </w:rPr>
        <w:t>inventory</w:t>
      </w:r>
      <w:r>
        <w:t xml:space="preserve">. Maka </w:t>
      </w:r>
      <w:r w:rsidRPr="003F363D">
        <w:rPr>
          <w:i/>
        </w:rPr>
        <w:t>tabeldatabase</w:t>
      </w:r>
      <w:r>
        <w:t xml:space="preserve"> pada aplikasi ini ada 9 (sembilan) yaitu </w:t>
      </w:r>
      <w:r w:rsidRPr="00B014FB">
        <w:t>barang keluar</w:t>
      </w:r>
      <w:r>
        <w:t xml:space="preserve">, </w:t>
      </w:r>
      <w:r w:rsidRPr="00683432">
        <w:rPr>
          <w:i/>
        </w:rPr>
        <w:t>detail</w:t>
      </w:r>
      <w:r>
        <w:t xml:space="preserve"> barang keluar, kategori barang, pegawai, barang, </w:t>
      </w:r>
      <w:r w:rsidRPr="00683432">
        <w:rPr>
          <w:i/>
        </w:rPr>
        <w:t>detail</w:t>
      </w:r>
      <w:r>
        <w:t xml:space="preserve"> barang masuk, stok, barang masuk, </w:t>
      </w:r>
      <w:r w:rsidRPr="00683432">
        <w:rPr>
          <w:i/>
        </w:rPr>
        <w:t>supplier</w:t>
      </w:r>
      <w:r>
        <w:t>.</w:t>
      </w:r>
    </w:p>
    <w:p w:rsidR="00D21281" w:rsidRPr="00C5430A" w:rsidRDefault="00D21281" w:rsidP="00BC2B3C">
      <w:pPr>
        <w:pStyle w:val="Heading3"/>
      </w:pPr>
      <w:bookmarkStart w:id="37" w:name="_Toc509153796"/>
      <w:r w:rsidRPr="00CE060F">
        <w:t xml:space="preserve">Spesifikasi </w:t>
      </w:r>
      <w:r w:rsidRPr="009900DE">
        <w:t>Basis Data</w:t>
      </w:r>
      <w:bookmarkEnd w:id="37"/>
    </w:p>
    <w:p w:rsidR="00D21281" w:rsidRDefault="00D21281" w:rsidP="008D773C">
      <w:pPr>
        <w:pStyle w:val="ISI"/>
        <w:numPr>
          <w:ilvl w:val="0"/>
          <w:numId w:val="17"/>
        </w:numPr>
        <w:ind w:left="709"/>
      </w:pPr>
      <w:r>
        <w:t>Tabel Barang</w:t>
      </w:r>
    </w:p>
    <w:p w:rsidR="00D21281" w:rsidRDefault="00D21281" w:rsidP="00D21281">
      <w:pPr>
        <w:pStyle w:val="ISI"/>
        <w:ind w:left="709"/>
      </w:pPr>
      <w:r>
        <w:t>Nama Tabel</w:t>
      </w:r>
      <w:r>
        <w:tab/>
        <w:t>: barang</w:t>
      </w:r>
    </w:p>
    <w:p w:rsidR="00D21281" w:rsidRDefault="00D21281" w:rsidP="00D21281">
      <w:pPr>
        <w:pStyle w:val="ISI"/>
        <w:ind w:left="709"/>
      </w:pPr>
      <w:r>
        <w:t>Primery Key</w:t>
      </w:r>
      <w:r>
        <w:tab/>
        <w:t>: kode_brg</w:t>
      </w:r>
    </w:p>
    <w:p w:rsidR="009E2E18" w:rsidRDefault="00D21281" w:rsidP="00F37D75">
      <w:pPr>
        <w:pStyle w:val="ISI"/>
        <w:ind w:left="709"/>
      </w:pPr>
      <w:r>
        <w:t>Foreign Key</w:t>
      </w:r>
      <w:r>
        <w:tab/>
        <w:t xml:space="preserve">: </w:t>
      </w:r>
      <w:r w:rsidR="000C5719">
        <w:t>kode_kategori</w:t>
      </w:r>
    </w:p>
    <w:p w:rsidR="00F37D75" w:rsidRDefault="00F37D75" w:rsidP="00F37D75">
      <w:pPr>
        <w:pStyle w:val="ISI"/>
        <w:ind w:left="709"/>
      </w:pPr>
    </w:p>
    <w:p w:rsidR="00D21281" w:rsidRPr="00232A4D" w:rsidRDefault="00D21281" w:rsidP="00D21281">
      <w:pPr>
        <w:pStyle w:val="ISI"/>
        <w:ind w:left="709"/>
      </w:pPr>
    </w:p>
    <w:p w:rsidR="00D21281" w:rsidRDefault="00D21281" w:rsidP="00D21281">
      <w:pPr>
        <w:pStyle w:val="daftarTabel"/>
      </w:pPr>
      <w:bookmarkStart w:id="38" w:name="_Toc467418997"/>
      <w:bookmarkStart w:id="39" w:name="_Toc509154289"/>
      <w:r>
        <w:lastRenderedPageBreak/>
        <w:t>Tabel 3.1 Tabel Barang</w:t>
      </w:r>
      <w:bookmarkEnd w:id="38"/>
      <w:bookmarkEnd w:id="39"/>
    </w:p>
    <w:tbl>
      <w:tblPr>
        <w:tblW w:w="6996" w:type="dxa"/>
        <w:jc w:val="center"/>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643"/>
        <w:gridCol w:w="1056"/>
        <w:gridCol w:w="1010"/>
        <w:gridCol w:w="2597"/>
      </w:tblGrid>
      <w:tr w:rsidR="00D21281" w:rsidTr="00D21281">
        <w:trPr>
          <w:trHeight w:val="386"/>
          <w:jc w:val="center"/>
        </w:trPr>
        <w:tc>
          <w:tcPr>
            <w:tcW w:w="690" w:type="dxa"/>
            <w:shd w:val="clear" w:color="auto" w:fill="auto"/>
            <w:vAlign w:val="center"/>
          </w:tcPr>
          <w:p w:rsidR="00D21281" w:rsidRPr="00FE2AF7" w:rsidRDefault="00D21281" w:rsidP="00D21281">
            <w:pPr>
              <w:pStyle w:val="ISI"/>
              <w:rPr>
                <w:b/>
              </w:rPr>
            </w:pPr>
            <w:r w:rsidRPr="00FE2AF7">
              <w:rPr>
                <w:b/>
                <w:sz w:val="22"/>
              </w:rPr>
              <w:t>No.</w:t>
            </w:r>
          </w:p>
        </w:tc>
        <w:tc>
          <w:tcPr>
            <w:tcW w:w="1643" w:type="dxa"/>
            <w:shd w:val="clear" w:color="auto" w:fill="auto"/>
            <w:vAlign w:val="center"/>
          </w:tcPr>
          <w:p w:rsidR="00D21281" w:rsidRPr="00FE2AF7" w:rsidRDefault="00D21281" w:rsidP="00D21281">
            <w:pPr>
              <w:pStyle w:val="ISI"/>
              <w:rPr>
                <w:b/>
              </w:rPr>
            </w:pPr>
            <w:r w:rsidRPr="00FE2AF7">
              <w:rPr>
                <w:b/>
                <w:sz w:val="22"/>
              </w:rPr>
              <w:t>Nama Field</w:t>
            </w:r>
          </w:p>
        </w:tc>
        <w:tc>
          <w:tcPr>
            <w:tcW w:w="1056" w:type="dxa"/>
            <w:shd w:val="clear" w:color="auto" w:fill="auto"/>
            <w:vAlign w:val="center"/>
          </w:tcPr>
          <w:p w:rsidR="00D21281" w:rsidRPr="00FE2AF7" w:rsidRDefault="00D21281" w:rsidP="00D21281">
            <w:pPr>
              <w:pStyle w:val="ISI"/>
              <w:rPr>
                <w:b/>
              </w:rPr>
            </w:pPr>
            <w:r w:rsidRPr="00FE2AF7">
              <w:rPr>
                <w:b/>
                <w:sz w:val="22"/>
              </w:rPr>
              <w:t>Type</w:t>
            </w:r>
          </w:p>
        </w:tc>
        <w:tc>
          <w:tcPr>
            <w:tcW w:w="0" w:type="auto"/>
            <w:shd w:val="clear" w:color="auto" w:fill="auto"/>
            <w:vAlign w:val="center"/>
          </w:tcPr>
          <w:p w:rsidR="00D21281" w:rsidRPr="00FE2AF7" w:rsidRDefault="00D21281" w:rsidP="00D21281">
            <w:pPr>
              <w:pStyle w:val="ISI"/>
              <w:rPr>
                <w:b/>
              </w:rPr>
            </w:pPr>
            <w:r w:rsidRPr="00FE2AF7">
              <w:rPr>
                <w:b/>
                <w:sz w:val="22"/>
              </w:rPr>
              <w:t>Size</w:t>
            </w:r>
          </w:p>
        </w:tc>
        <w:tc>
          <w:tcPr>
            <w:tcW w:w="0" w:type="auto"/>
            <w:shd w:val="clear" w:color="auto" w:fill="auto"/>
            <w:vAlign w:val="center"/>
          </w:tcPr>
          <w:p w:rsidR="00D21281" w:rsidRPr="00FE2AF7" w:rsidRDefault="00D21281" w:rsidP="00D21281">
            <w:pPr>
              <w:pStyle w:val="ISI"/>
              <w:rPr>
                <w:b/>
              </w:rPr>
            </w:pPr>
            <w:r w:rsidRPr="00FE2AF7">
              <w:rPr>
                <w:b/>
                <w:sz w:val="22"/>
              </w:rPr>
              <w:t>Penjelasan</w:t>
            </w:r>
          </w:p>
        </w:tc>
      </w:tr>
      <w:tr w:rsidR="00670F55" w:rsidTr="00D21281">
        <w:trPr>
          <w:trHeight w:val="371"/>
          <w:jc w:val="center"/>
        </w:trPr>
        <w:tc>
          <w:tcPr>
            <w:tcW w:w="690" w:type="dxa"/>
            <w:vMerge w:val="restart"/>
            <w:shd w:val="clear" w:color="auto" w:fill="auto"/>
            <w:vAlign w:val="center"/>
          </w:tcPr>
          <w:p w:rsidR="00670F55" w:rsidRPr="00FE2AF7" w:rsidRDefault="00670F55" w:rsidP="00670F55">
            <w:pPr>
              <w:pStyle w:val="ISI"/>
              <w:jc w:val="center"/>
            </w:pPr>
            <w:r>
              <w:rPr>
                <w:sz w:val="22"/>
              </w:rPr>
              <w:t>1.</w:t>
            </w:r>
          </w:p>
        </w:tc>
        <w:tc>
          <w:tcPr>
            <w:tcW w:w="1643" w:type="dxa"/>
            <w:shd w:val="clear" w:color="auto" w:fill="auto"/>
            <w:vAlign w:val="center"/>
          </w:tcPr>
          <w:p w:rsidR="00670F55" w:rsidRPr="00FE2AF7" w:rsidRDefault="00670F55" w:rsidP="00D21281">
            <w:pPr>
              <w:pStyle w:val="ISI"/>
            </w:pPr>
            <w:r w:rsidRPr="00FE2AF7">
              <w:rPr>
                <w:sz w:val="22"/>
              </w:rPr>
              <w:t>Kode_barang</w:t>
            </w:r>
          </w:p>
        </w:tc>
        <w:tc>
          <w:tcPr>
            <w:tcW w:w="1056" w:type="dxa"/>
            <w:shd w:val="clear" w:color="auto" w:fill="auto"/>
            <w:vAlign w:val="center"/>
          </w:tcPr>
          <w:p w:rsidR="00670F55" w:rsidRPr="00FE2AF7" w:rsidRDefault="00670F55" w:rsidP="00D21281">
            <w:pPr>
              <w:pStyle w:val="ISI"/>
            </w:pPr>
            <w:r w:rsidRPr="00FE2AF7">
              <w:rPr>
                <w:sz w:val="22"/>
              </w:rPr>
              <w:t>varchar</w:t>
            </w:r>
          </w:p>
        </w:tc>
        <w:tc>
          <w:tcPr>
            <w:tcW w:w="0" w:type="auto"/>
            <w:shd w:val="clear" w:color="auto" w:fill="auto"/>
            <w:vAlign w:val="center"/>
          </w:tcPr>
          <w:p w:rsidR="00670F55" w:rsidRPr="00FE2AF7" w:rsidRDefault="00670F55" w:rsidP="00D21281">
            <w:pPr>
              <w:pStyle w:val="ISI"/>
            </w:pPr>
            <w:r w:rsidRPr="00FE2AF7">
              <w:rPr>
                <w:sz w:val="22"/>
              </w:rPr>
              <w:t>10</w:t>
            </w:r>
          </w:p>
        </w:tc>
        <w:tc>
          <w:tcPr>
            <w:tcW w:w="0" w:type="auto"/>
            <w:shd w:val="clear" w:color="auto" w:fill="auto"/>
            <w:vAlign w:val="center"/>
          </w:tcPr>
          <w:p w:rsidR="00670F55" w:rsidRPr="00FE2AF7" w:rsidRDefault="00670F55" w:rsidP="00D21281">
            <w:pPr>
              <w:pStyle w:val="ISI"/>
            </w:pPr>
            <w:r w:rsidRPr="00FE2AF7">
              <w:rPr>
                <w:sz w:val="22"/>
              </w:rPr>
              <w:t>Kode barang</w:t>
            </w:r>
          </w:p>
        </w:tc>
      </w:tr>
      <w:tr w:rsidR="00670F55" w:rsidTr="00D21281">
        <w:trPr>
          <w:trHeight w:val="371"/>
          <w:jc w:val="center"/>
        </w:trPr>
        <w:tc>
          <w:tcPr>
            <w:tcW w:w="690" w:type="dxa"/>
            <w:vMerge/>
            <w:shd w:val="clear" w:color="auto" w:fill="auto"/>
            <w:vAlign w:val="center"/>
          </w:tcPr>
          <w:p w:rsidR="00670F55" w:rsidRPr="00FE2AF7" w:rsidRDefault="00670F55" w:rsidP="00D21281">
            <w:pPr>
              <w:pStyle w:val="ISI"/>
            </w:pPr>
          </w:p>
        </w:tc>
        <w:tc>
          <w:tcPr>
            <w:tcW w:w="1643" w:type="dxa"/>
            <w:shd w:val="clear" w:color="auto" w:fill="auto"/>
            <w:vAlign w:val="center"/>
          </w:tcPr>
          <w:p w:rsidR="00670F55" w:rsidRPr="00FE2AF7" w:rsidRDefault="00670F55" w:rsidP="00D21281">
            <w:pPr>
              <w:pStyle w:val="ISI"/>
            </w:pPr>
            <w:r w:rsidRPr="00FE2AF7">
              <w:rPr>
                <w:sz w:val="22"/>
              </w:rPr>
              <w:t>Nama_barang</w:t>
            </w:r>
          </w:p>
        </w:tc>
        <w:tc>
          <w:tcPr>
            <w:tcW w:w="1056" w:type="dxa"/>
            <w:shd w:val="clear" w:color="auto" w:fill="auto"/>
            <w:vAlign w:val="center"/>
          </w:tcPr>
          <w:p w:rsidR="00670F55" w:rsidRPr="00FE2AF7" w:rsidRDefault="00670F55" w:rsidP="00D21281">
            <w:pPr>
              <w:pStyle w:val="ISI"/>
            </w:pPr>
            <w:r w:rsidRPr="00FE2AF7">
              <w:rPr>
                <w:sz w:val="22"/>
              </w:rPr>
              <w:t>varchar</w:t>
            </w:r>
          </w:p>
        </w:tc>
        <w:tc>
          <w:tcPr>
            <w:tcW w:w="0" w:type="auto"/>
            <w:shd w:val="clear" w:color="auto" w:fill="auto"/>
            <w:vAlign w:val="center"/>
          </w:tcPr>
          <w:p w:rsidR="00670F55" w:rsidRPr="00FE2AF7" w:rsidRDefault="00670F55" w:rsidP="00D21281">
            <w:pPr>
              <w:pStyle w:val="ISI"/>
            </w:pPr>
            <w:r w:rsidRPr="00FE2AF7">
              <w:rPr>
                <w:sz w:val="22"/>
              </w:rPr>
              <w:t>30</w:t>
            </w:r>
          </w:p>
        </w:tc>
        <w:tc>
          <w:tcPr>
            <w:tcW w:w="0" w:type="auto"/>
            <w:shd w:val="clear" w:color="auto" w:fill="auto"/>
            <w:vAlign w:val="center"/>
          </w:tcPr>
          <w:p w:rsidR="00670F55" w:rsidRPr="00FE2AF7" w:rsidRDefault="00670F55" w:rsidP="00D21281">
            <w:pPr>
              <w:pStyle w:val="ISI"/>
            </w:pPr>
            <w:r w:rsidRPr="00FE2AF7">
              <w:rPr>
                <w:sz w:val="22"/>
              </w:rPr>
              <w:t>Nama barang</w:t>
            </w:r>
          </w:p>
        </w:tc>
      </w:tr>
      <w:tr w:rsidR="00670F55" w:rsidTr="00D21281">
        <w:trPr>
          <w:trHeight w:val="386"/>
          <w:jc w:val="center"/>
        </w:trPr>
        <w:tc>
          <w:tcPr>
            <w:tcW w:w="690" w:type="dxa"/>
            <w:vMerge/>
            <w:shd w:val="clear" w:color="auto" w:fill="auto"/>
            <w:vAlign w:val="center"/>
          </w:tcPr>
          <w:p w:rsidR="00670F55" w:rsidRPr="00FE2AF7" w:rsidRDefault="00670F55" w:rsidP="00D21281">
            <w:pPr>
              <w:pStyle w:val="ISI"/>
            </w:pPr>
          </w:p>
        </w:tc>
        <w:tc>
          <w:tcPr>
            <w:tcW w:w="1643" w:type="dxa"/>
            <w:shd w:val="clear" w:color="auto" w:fill="auto"/>
            <w:vAlign w:val="center"/>
          </w:tcPr>
          <w:p w:rsidR="00670F55" w:rsidRPr="00FE2AF7" w:rsidRDefault="00670F55" w:rsidP="00D21281">
            <w:pPr>
              <w:pStyle w:val="ISI"/>
            </w:pPr>
            <w:r w:rsidRPr="00FE2AF7">
              <w:rPr>
                <w:sz w:val="22"/>
              </w:rPr>
              <w:t>Kode_kategori</w:t>
            </w:r>
          </w:p>
        </w:tc>
        <w:tc>
          <w:tcPr>
            <w:tcW w:w="1056" w:type="dxa"/>
            <w:shd w:val="clear" w:color="auto" w:fill="auto"/>
            <w:vAlign w:val="center"/>
          </w:tcPr>
          <w:p w:rsidR="00670F55" w:rsidRPr="00FE2AF7" w:rsidRDefault="00670F55" w:rsidP="00D21281">
            <w:pPr>
              <w:pStyle w:val="ISI"/>
            </w:pPr>
            <w:r w:rsidRPr="00FE2AF7">
              <w:rPr>
                <w:sz w:val="22"/>
              </w:rPr>
              <w:t>varchar</w:t>
            </w:r>
          </w:p>
        </w:tc>
        <w:tc>
          <w:tcPr>
            <w:tcW w:w="0" w:type="auto"/>
            <w:shd w:val="clear" w:color="auto" w:fill="auto"/>
            <w:vAlign w:val="center"/>
          </w:tcPr>
          <w:p w:rsidR="00670F55" w:rsidRPr="00FE2AF7" w:rsidRDefault="00670F55" w:rsidP="00D21281">
            <w:pPr>
              <w:pStyle w:val="ISI"/>
            </w:pPr>
            <w:r w:rsidRPr="00FE2AF7">
              <w:rPr>
                <w:sz w:val="22"/>
              </w:rPr>
              <w:t>10</w:t>
            </w:r>
          </w:p>
        </w:tc>
        <w:tc>
          <w:tcPr>
            <w:tcW w:w="0" w:type="auto"/>
            <w:shd w:val="clear" w:color="auto" w:fill="auto"/>
            <w:vAlign w:val="center"/>
          </w:tcPr>
          <w:p w:rsidR="00670F55" w:rsidRPr="00FE2AF7" w:rsidRDefault="00670F55" w:rsidP="00D21281">
            <w:pPr>
              <w:pStyle w:val="ISI"/>
            </w:pPr>
            <w:r w:rsidRPr="00FE2AF7">
              <w:rPr>
                <w:sz w:val="22"/>
              </w:rPr>
              <w:t>Kode kategori</w:t>
            </w:r>
          </w:p>
        </w:tc>
      </w:tr>
      <w:tr w:rsidR="00670F55" w:rsidTr="00D21281">
        <w:trPr>
          <w:trHeight w:val="386"/>
          <w:jc w:val="center"/>
        </w:trPr>
        <w:tc>
          <w:tcPr>
            <w:tcW w:w="690" w:type="dxa"/>
            <w:vMerge/>
            <w:shd w:val="clear" w:color="auto" w:fill="auto"/>
            <w:vAlign w:val="center"/>
          </w:tcPr>
          <w:p w:rsidR="00670F55" w:rsidRPr="00FE2AF7" w:rsidRDefault="00670F55" w:rsidP="00D21281">
            <w:pPr>
              <w:pStyle w:val="ISI"/>
            </w:pPr>
          </w:p>
        </w:tc>
        <w:tc>
          <w:tcPr>
            <w:tcW w:w="1643" w:type="dxa"/>
            <w:shd w:val="clear" w:color="auto" w:fill="auto"/>
            <w:vAlign w:val="center"/>
          </w:tcPr>
          <w:p w:rsidR="00670F55" w:rsidRPr="00FE2AF7" w:rsidRDefault="00670F55" w:rsidP="00D21281">
            <w:pPr>
              <w:pStyle w:val="ISI"/>
            </w:pPr>
            <w:r w:rsidRPr="00FE2AF7">
              <w:rPr>
                <w:sz w:val="22"/>
              </w:rPr>
              <w:t>Harga_brg</w:t>
            </w:r>
          </w:p>
        </w:tc>
        <w:tc>
          <w:tcPr>
            <w:tcW w:w="1056" w:type="dxa"/>
            <w:shd w:val="clear" w:color="auto" w:fill="auto"/>
            <w:vAlign w:val="center"/>
          </w:tcPr>
          <w:p w:rsidR="00670F55" w:rsidRPr="00FE2AF7" w:rsidRDefault="00670F55" w:rsidP="00D21281">
            <w:pPr>
              <w:pStyle w:val="ISI"/>
            </w:pPr>
            <w:r w:rsidRPr="00FE2AF7">
              <w:rPr>
                <w:sz w:val="22"/>
              </w:rPr>
              <w:t>Int</w:t>
            </w:r>
          </w:p>
        </w:tc>
        <w:tc>
          <w:tcPr>
            <w:tcW w:w="0" w:type="auto"/>
            <w:shd w:val="clear" w:color="auto" w:fill="auto"/>
            <w:vAlign w:val="center"/>
          </w:tcPr>
          <w:p w:rsidR="00670F55" w:rsidRPr="00FE2AF7" w:rsidRDefault="00670F55" w:rsidP="00D21281">
            <w:pPr>
              <w:pStyle w:val="ISI"/>
            </w:pPr>
            <w:r w:rsidRPr="00FE2AF7">
              <w:rPr>
                <w:sz w:val="22"/>
              </w:rPr>
              <w:t>11</w:t>
            </w:r>
          </w:p>
        </w:tc>
        <w:tc>
          <w:tcPr>
            <w:tcW w:w="0" w:type="auto"/>
            <w:shd w:val="clear" w:color="auto" w:fill="auto"/>
            <w:vAlign w:val="center"/>
          </w:tcPr>
          <w:p w:rsidR="00670F55" w:rsidRPr="00FE2AF7" w:rsidRDefault="00670F55" w:rsidP="00D21281">
            <w:pPr>
              <w:pStyle w:val="ISI"/>
            </w:pPr>
            <w:r w:rsidRPr="00FE2AF7">
              <w:rPr>
                <w:sz w:val="22"/>
              </w:rPr>
              <w:t>Harga barang</w:t>
            </w:r>
          </w:p>
        </w:tc>
      </w:tr>
      <w:tr w:rsidR="00670F55" w:rsidTr="00D21281">
        <w:trPr>
          <w:trHeight w:val="386"/>
          <w:jc w:val="center"/>
        </w:trPr>
        <w:tc>
          <w:tcPr>
            <w:tcW w:w="690" w:type="dxa"/>
            <w:vMerge/>
            <w:shd w:val="clear" w:color="auto" w:fill="auto"/>
            <w:vAlign w:val="center"/>
          </w:tcPr>
          <w:p w:rsidR="00670F55" w:rsidRPr="00FE2AF7" w:rsidRDefault="00670F55" w:rsidP="00D21281">
            <w:pPr>
              <w:pStyle w:val="ISI"/>
            </w:pPr>
          </w:p>
        </w:tc>
        <w:tc>
          <w:tcPr>
            <w:tcW w:w="1643" w:type="dxa"/>
            <w:shd w:val="clear" w:color="auto" w:fill="auto"/>
            <w:vAlign w:val="center"/>
          </w:tcPr>
          <w:p w:rsidR="00670F55" w:rsidRPr="00FE2AF7" w:rsidRDefault="00670F55" w:rsidP="00D21281">
            <w:pPr>
              <w:pStyle w:val="ISI"/>
            </w:pPr>
            <w:r w:rsidRPr="00FE2AF7">
              <w:rPr>
                <w:sz w:val="22"/>
              </w:rPr>
              <w:t>ukuran</w:t>
            </w:r>
          </w:p>
        </w:tc>
        <w:tc>
          <w:tcPr>
            <w:tcW w:w="1056" w:type="dxa"/>
            <w:shd w:val="clear" w:color="auto" w:fill="auto"/>
            <w:vAlign w:val="center"/>
          </w:tcPr>
          <w:p w:rsidR="00670F55" w:rsidRPr="00FE2AF7" w:rsidRDefault="00670F55" w:rsidP="00D21281">
            <w:pPr>
              <w:pStyle w:val="ISI"/>
            </w:pPr>
            <w:r w:rsidRPr="00FE2AF7">
              <w:rPr>
                <w:sz w:val="22"/>
              </w:rPr>
              <w:t>varchar</w:t>
            </w:r>
          </w:p>
        </w:tc>
        <w:tc>
          <w:tcPr>
            <w:tcW w:w="0" w:type="auto"/>
            <w:shd w:val="clear" w:color="auto" w:fill="auto"/>
            <w:vAlign w:val="center"/>
          </w:tcPr>
          <w:p w:rsidR="00670F55" w:rsidRPr="00FE2AF7" w:rsidRDefault="00670F55" w:rsidP="00D21281">
            <w:pPr>
              <w:pStyle w:val="ISI"/>
            </w:pPr>
            <w:r w:rsidRPr="00FE2AF7">
              <w:rPr>
                <w:sz w:val="22"/>
              </w:rPr>
              <w:t>5</w:t>
            </w:r>
          </w:p>
        </w:tc>
        <w:tc>
          <w:tcPr>
            <w:tcW w:w="0" w:type="auto"/>
            <w:shd w:val="clear" w:color="auto" w:fill="auto"/>
            <w:vAlign w:val="center"/>
          </w:tcPr>
          <w:p w:rsidR="00670F55" w:rsidRPr="00FE2AF7" w:rsidRDefault="00670F55" w:rsidP="00D21281">
            <w:pPr>
              <w:pStyle w:val="ISI"/>
            </w:pPr>
            <w:r w:rsidRPr="00FE2AF7">
              <w:rPr>
                <w:sz w:val="22"/>
              </w:rPr>
              <w:t>Ukuran barang</w:t>
            </w:r>
          </w:p>
        </w:tc>
      </w:tr>
      <w:tr w:rsidR="00670F55" w:rsidTr="00D21281">
        <w:trPr>
          <w:trHeight w:val="274"/>
          <w:jc w:val="center"/>
        </w:trPr>
        <w:tc>
          <w:tcPr>
            <w:tcW w:w="690" w:type="dxa"/>
            <w:vMerge/>
            <w:shd w:val="clear" w:color="auto" w:fill="auto"/>
            <w:vAlign w:val="center"/>
          </w:tcPr>
          <w:p w:rsidR="00670F55" w:rsidRPr="00FE2AF7" w:rsidRDefault="00670F55" w:rsidP="00D21281">
            <w:pPr>
              <w:pStyle w:val="ISI"/>
            </w:pPr>
          </w:p>
        </w:tc>
        <w:tc>
          <w:tcPr>
            <w:tcW w:w="1643" w:type="dxa"/>
            <w:shd w:val="clear" w:color="auto" w:fill="auto"/>
            <w:vAlign w:val="center"/>
          </w:tcPr>
          <w:p w:rsidR="00670F55" w:rsidRPr="00FE2AF7" w:rsidRDefault="00670F55" w:rsidP="00D21281">
            <w:pPr>
              <w:pStyle w:val="ISI"/>
            </w:pPr>
            <w:r w:rsidRPr="00FE2AF7">
              <w:rPr>
                <w:sz w:val="22"/>
              </w:rPr>
              <w:t>Detail_brg</w:t>
            </w:r>
          </w:p>
        </w:tc>
        <w:tc>
          <w:tcPr>
            <w:tcW w:w="1056" w:type="dxa"/>
            <w:shd w:val="clear" w:color="auto" w:fill="auto"/>
            <w:vAlign w:val="center"/>
          </w:tcPr>
          <w:p w:rsidR="00670F55" w:rsidRPr="00FE2AF7" w:rsidRDefault="00670F55" w:rsidP="00D21281">
            <w:pPr>
              <w:pStyle w:val="ISI"/>
            </w:pPr>
            <w:r w:rsidRPr="00FE2AF7">
              <w:rPr>
                <w:sz w:val="22"/>
              </w:rPr>
              <w:t>text</w:t>
            </w:r>
          </w:p>
        </w:tc>
        <w:tc>
          <w:tcPr>
            <w:tcW w:w="0" w:type="auto"/>
            <w:shd w:val="clear" w:color="auto" w:fill="auto"/>
            <w:vAlign w:val="center"/>
          </w:tcPr>
          <w:p w:rsidR="00670F55" w:rsidRPr="00FE2AF7" w:rsidRDefault="00670F55" w:rsidP="00D21281">
            <w:pPr>
              <w:pStyle w:val="ISI"/>
            </w:pPr>
            <w:r w:rsidRPr="00FE2AF7">
              <w:rPr>
                <w:sz w:val="22"/>
              </w:rPr>
              <w:t>-</w:t>
            </w:r>
          </w:p>
        </w:tc>
        <w:tc>
          <w:tcPr>
            <w:tcW w:w="0" w:type="auto"/>
            <w:shd w:val="clear" w:color="auto" w:fill="auto"/>
            <w:vAlign w:val="center"/>
          </w:tcPr>
          <w:p w:rsidR="00670F55" w:rsidRPr="00FE2AF7" w:rsidRDefault="00670F55" w:rsidP="00D21281">
            <w:pPr>
              <w:pStyle w:val="ISI"/>
            </w:pPr>
            <w:r w:rsidRPr="00FE2AF7">
              <w:rPr>
                <w:sz w:val="22"/>
              </w:rPr>
              <w:t>Detail barang</w:t>
            </w:r>
          </w:p>
        </w:tc>
      </w:tr>
    </w:tbl>
    <w:p w:rsidR="00D21281" w:rsidRDefault="00D21281" w:rsidP="00D21281">
      <w:pPr>
        <w:pStyle w:val="ISI"/>
        <w:ind w:left="360"/>
      </w:pPr>
    </w:p>
    <w:p w:rsidR="00D21281" w:rsidRDefault="00D21281" w:rsidP="008D773C">
      <w:pPr>
        <w:pStyle w:val="ISI"/>
        <w:numPr>
          <w:ilvl w:val="0"/>
          <w:numId w:val="17"/>
        </w:numPr>
        <w:ind w:left="709"/>
      </w:pPr>
      <w:r>
        <w:t>Tabel Barang Keluar</w:t>
      </w:r>
    </w:p>
    <w:p w:rsidR="00D21281" w:rsidRDefault="00D21281" w:rsidP="00D21281">
      <w:pPr>
        <w:pStyle w:val="ISI"/>
        <w:ind w:left="709"/>
      </w:pPr>
      <w:r>
        <w:t>Nama Tabel</w:t>
      </w:r>
      <w:r>
        <w:tab/>
        <w:t>: barang_keluar</w:t>
      </w:r>
    </w:p>
    <w:p w:rsidR="00D21281" w:rsidRDefault="00D21281" w:rsidP="00D21281">
      <w:pPr>
        <w:pStyle w:val="ISI"/>
        <w:ind w:left="709"/>
      </w:pPr>
      <w:r>
        <w:t>Primery Key</w:t>
      </w:r>
      <w:r>
        <w:tab/>
        <w:t>: no_brgkeluar</w:t>
      </w:r>
    </w:p>
    <w:p w:rsidR="00D21281" w:rsidRDefault="00D21281" w:rsidP="00D21281">
      <w:pPr>
        <w:pStyle w:val="ISI"/>
        <w:ind w:left="360" w:firstLine="349"/>
      </w:pPr>
      <w:r>
        <w:t>Foreign Key</w:t>
      </w:r>
      <w:r>
        <w:tab/>
        <w:t>: -</w:t>
      </w:r>
    </w:p>
    <w:p w:rsidR="00D21281" w:rsidRDefault="00D21281" w:rsidP="00D21281">
      <w:pPr>
        <w:pStyle w:val="daftarTabel"/>
      </w:pPr>
      <w:bookmarkStart w:id="40" w:name="_Toc467418998"/>
      <w:bookmarkStart w:id="41" w:name="_Toc509154290"/>
      <w:r>
        <w:t xml:space="preserve">Tabel 3.2 Tabel </w:t>
      </w:r>
      <w:bookmarkEnd w:id="40"/>
      <w:r>
        <w:t>Barang Keluar</w:t>
      </w:r>
      <w:bookmarkEnd w:id="41"/>
    </w:p>
    <w:tbl>
      <w:tblPr>
        <w:tblW w:w="6957" w:type="dxa"/>
        <w:jc w:val="center"/>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530"/>
        <w:gridCol w:w="1056"/>
        <w:gridCol w:w="813"/>
        <w:gridCol w:w="2868"/>
      </w:tblGrid>
      <w:tr w:rsidR="00D21281" w:rsidTr="00D21281">
        <w:trPr>
          <w:trHeight w:val="386"/>
          <w:jc w:val="center"/>
        </w:trPr>
        <w:tc>
          <w:tcPr>
            <w:tcW w:w="690" w:type="dxa"/>
            <w:shd w:val="clear" w:color="auto" w:fill="auto"/>
            <w:vAlign w:val="center"/>
          </w:tcPr>
          <w:p w:rsidR="00D21281" w:rsidRPr="00FE2AF7" w:rsidRDefault="00D21281" w:rsidP="00D21281">
            <w:pPr>
              <w:pStyle w:val="ISI"/>
              <w:rPr>
                <w:b/>
              </w:rPr>
            </w:pPr>
            <w:r w:rsidRPr="00FE2AF7">
              <w:rPr>
                <w:b/>
                <w:sz w:val="22"/>
              </w:rPr>
              <w:t>No.</w:t>
            </w:r>
          </w:p>
        </w:tc>
        <w:tc>
          <w:tcPr>
            <w:tcW w:w="1530" w:type="dxa"/>
            <w:shd w:val="clear" w:color="auto" w:fill="auto"/>
            <w:vAlign w:val="center"/>
          </w:tcPr>
          <w:p w:rsidR="00D21281" w:rsidRPr="00FE2AF7" w:rsidRDefault="00D21281" w:rsidP="00D21281">
            <w:pPr>
              <w:pStyle w:val="ISI"/>
              <w:rPr>
                <w:b/>
              </w:rPr>
            </w:pPr>
            <w:r w:rsidRPr="00FE2AF7">
              <w:rPr>
                <w:b/>
                <w:sz w:val="22"/>
              </w:rPr>
              <w:t>Nama Field</w:t>
            </w:r>
          </w:p>
        </w:tc>
        <w:tc>
          <w:tcPr>
            <w:tcW w:w="1056" w:type="dxa"/>
            <w:shd w:val="clear" w:color="auto" w:fill="auto"/>
            <w:vAlign w:val="center"/>
          </w:tcPr>
          <w:p w:rsidR="00D21281" w:rsidRPr="00FE2AF7" w:rsidRDefault="00D21281" w:rsidP="00D21281">
            <w:pPr>
              <w:pStyle w:val="ISI"/>
              <w:rPr>
                <w:b/>
              </w:rPr>
            </w:pPr>
            <w:r w:rsidRPr="00FE2AF7">
              <w:rPr>
                <w:b/>
                <w:sz w:val="22"/>
              </w:rPr>
              <w:t>Type</w:t>
            </w:r>
          </w:p>
        </w:tc>
        <w:tc>
          <w:tcPr>
            <w:tcW w:w="0" w:type="auto"/>
            <w:shd w:val="clear" w:color="auto" w:fill="auto"/>
            <w:vAlign w:val="center"/>
          </w:tcPr>
          <w:p w:rsidR="00D21281" w:rsidRPr="00FE2AF7" w:rsidRDefault="00D21281" w:rsidP="00D21281">
            <w:pPr>
              <w:pStyle w:val="ISI"/>
              <w:rPr>
                <w:b/>
              </w:rPr>
            </w:pPr>
            <w:r w:rsidRPr="00FE2AF7">
              <w:rPr>
                <w:b/>
                <w:sz w:val="22"/>
              </w:rPr>
              <w:t>Size</w:t>
            </w:r>
          </w:p>
        </w:tc>
        <w:tc>
          <w:tcPr>
            <w:tcW w:w="0" w:type="auto"/>
            <w:shd w:val="clear" w:color="auto" w:fill="auto"/>
            <w:vAlign w:val="center"/>
          </w:tcPr>
          <w:p w:rsidR="00D21281" w:rsidRPr="00FE2AF7" w:rsidRDefault="00D21281" w:rsidP="00D21281">
            <w:pPr>
              <w:pStyle w:val="ISI"/>
              <w:rPr>
                <w:b/>
              </w:rPr>
            </w:pPr>
            <w:r w:rsidRPr="00FE2AF7">
              <w:rPr>
                <w:b/>
                <w:sz w:val="22"/>
              </w:rPr>
              <w:t>Penjelasan</w:t>
            </w:r>
          </w:p>
        </w:tc>
      </w:tr>
      <w:tr w:rsidR="00670F55" w:rsidTr="00D21281">
        <w:trPr>
          <w:trHeight w:val="371"/>
          <w:jc w:val="center"/>
        </w:trPr>
        <w:tc>
          <w:tcPr>
            <w:tcW w:w="690" w:type="dxa"/>
            <w:vMerge w:val="restart"/>
            <w:shd w:val="clear" w:color="auto" w:fill="auto"/>
            <w:vAlign w:val="center"/>
          </w:tcPr>
          <w:p w:rsidR="00670F55" w:rsidRPr="00FE2AF7" w:rsidRDefault="00670F55" w:rsidP="00670F55">
            <w:pPr>
              <w:pStyle w:val="ISI"/>
              <w:jc w:val="center"/>
            </w:pPr>
            <w:r>
              <w:rPr>
                <w:sz w:val="22"/>
              </w:rPr>
              <w:t>1.</w:t>
            </w:r>
          </w:p>
        </w:tc>
        <w:tc>
          <w:tcPr>
            <w:tcW w:w="1530" w:type="dxa"/>
            <w:shd w:val="clear" w:color="auto" w:fill="auto"/>
            <w:vAlign w:val="center"/>
          </w:tcPr>
          <w:p w:rsidR="00670F55" w:rsidRPr="00FE2AF7" w:rsidRDefault="00670F55" w:rsidP="00D21281">
            <w:pPr>
              <w:pStyle w:val="ISI"/>
            </w:pPr>
            <w:r w:rsidRPr="00FE2AF7">
              <w:rPr>
                <w:sz w:val="22"/>
              </w:rPr>
              <w:t>No_brgkeluar</w:t>
            </w:r>
          </w:p>
        </w:tc>
        <w:tc>
          <w:tcPr>
            <w:tcW w:w="1056" w:type="dxa"/>
            <w:shd w:val="clear" w:color="auto" w:fill="auto"/>
            <w:vAlign w:val="center"/>
          </w:tcPr>
          <w:p w:rsidR="00670F55" w:rsidRPr="00FE2AF7" w:rsidRDefault="00670F55" w:rsidP="00D21281">
            <w:pPr>
              <w:pStyle w:val="ISI"/>
            </w:pPr>
            <w:r w:rsidRPr="00FE2AF7">
              <w:rPr>
                <w:sz w:val="22"/>
              </w:rPr>
              <w:t>varchar</w:t>
            </w:r>
          </w:p>
        </w:tc>
        <w:tc>
          <w:tcPr>
            <w:tcW w:w="0" w:type="auto"/>
            <w:shd w:val="clear" w:color="auto" w:fill="auto"/>
            <w:vAlign w:val="center"/>
          </w:tcPr>
          <w:p w:rsidR="00670F55" w:rsidRPr="00FE2AF7" w:rsidRDefault="00670F55" w:rsidP="00D21281">
            <w:pPr>
              <w:pStyle w:val="ISI"/>
            </w:pPr>
            <w:r w:rsidRPr="00FE2AF7">
              <w:rPr>
                <w:sz w:val="22"/>
              </w:rPr>
              <w:t>10</w:t>
            </w:r>
          </w:p>
        </w:tc>
        <w:tc>
          <w:tcPr>
            <w:tcW w:w="0" w:type="auto"/>
            <w:shd w:val="clear" w:color="auto" w:fill="auto"/>
            <w:vAlign w:val="center"/>
          </w:tcPr>
          <w:p w:rsidR="00670F55" w:rsidRPr="00FE2AF7" w:rsidRDefault="00670F55" w:rsidP="00D21281">
            <w:pPr>
              <w:pStyle w:val="ISI"/>
            </w:pPr>
            <w:r w:rsidRPr="00FE2AF7">
              <w:rPr>
                <w:sz w:val="22"/>
              </w:rPr>
              <w:t>Nomor barang keluar</w:t>
            </w:r>
          </w:p>
        </w:tc>
      </w:tr>
      <w:tr w:rsidR="00670F55" w:rsidTr="00D21281">
        <w:trPr>
          <w:trHeight w:val="371"/>
          <w:jc w:val="center"/>
        </w:trPr>
        <w:tc>
          <w:tcPr>
            <w:tcW w:w="690" w:type="dxa"/>
            <w:vMerge/>
            <w:shd w:val="clear" w:color="auto" w:fill="auto"/>
            <w:vAlign w:val="center"/>
          </w:tcPr>
          <w:p w:rsidR="00670F55" w:rsidRPr="00FE2AF7" w:rsidRDefault="00670F55" w:rsidP="00D21281">
            <w:pPr>
              <w:pStyle w:val="ISI"/>
            </w:pPr>
          </w:p>
        </w:tc>
        <w:tc>
          <w:tcPr>
            <w:tcW w:w="1530" w:type="dxa"/>
            <w:shd w:val="clear" w:color="auto" w:fill="auto"/>
            <w:vAlign w:val="center"/>
          </w:tcPr>
          <w:p w:rsidR="00670F55" w:rsidRPr="00FE2AF7" w:rsidRDefault="00670F55" w:rsidP="00D21281">
            <w:pPr>
              <w:pStyle w:val="ISI"/>
            </w:pPr>
            <w:r w:rsidRPr="00FE2AF7">
              <w:rPr>
                <w:sz w:val="22"/>
              </w:rPr>
              <w:t>Tgl_keluar</w:t>
            </w:r>
          </w:p>
        </w:tc>
        <w:tc>
          <w:tcPr>
            <w:tcW w:w="1056" w:type="dxa"/>
            <w:shd w:val="clear" w:color="auto" w:fill="auto"/>
            <w:vAlign w:val="center"/>
          </w:tcPr>
          <w:p w:rsidR="00670F55" w:rsidRPr="00FE2AF7" w:rsidRDefault="00670F55" w:rsidP="00D21281">
            <w:pPr>
              <w:pStyle w:val="ISI"/>
            </w:pPr>
            <w:r w:rsidRPr="00FE2AF7">
              <w:rPr>
                <w:sz w:val="22"/>
              </w:rPr>
              <w:t>date</w:t>
            </w:r>
          </w:p>
        </w:tc>
        <w:tc>
          <w:tcPr>
            <w:tcW w:w="0" w:type="auto"/>
            <w:shd w:val="clear" w:color="auto" w:fill="auto"/>
            <w:vAlign w:val="center"/>
          </w:tcPr>
          <w:p w:rsidR="00670F55" w:rsidRPr="00FE2AF7" w:rsidRDefault="00670F55" w:rsidP="00D21281">
            <w:pPr>
              <w:pStyle w:val="ISI"/>
            </w:pPr>
            <w:r w:rsidRPr="00FE2AF7">
              <w:rPr>
                <w:sz w:val="22"/>
              </w:rPr>
              <w:t>-</w:t>
            </w:r>
          </w:p>
        </w:tc>
        <w:tc>
          <w:tcPr>
            <w:tcW w:w="0" w:type="auto"/>
            <w:shd w:val="clear" w:color="auto" w:fill="auto"/>
            <w:vAlign w:val="center"/>
          </w:tcPr>
          <w:p w:rsidR="00670F55" w:rsidRPr="00FE2AF7" w:rsidRDefault="00670F55" w:rsidP="00D21281">
            <w:pPr>
              <w:pStyle w:val="ISI"/>
            </w:pPr>
            <w:r w:rsidRPr="00FE2AF7">
              <w:rPr>
                <w:sz w:val="22"/>
              </w:rPr>
              <w:t>Tanggal keluar</w:t>
            </w:r>
          </w:p>
        </w:tc>
      </w:tr>
    </w:tbl>
    <w:p w:rsidR="00D21281" w:rsidRPr="00187278" w:rsidRDefault="00D21281" w:rsidP="00D21281">
      <w:pPr>
        <w:pStyle w:val="ISI"/>
      </w:pPr>
    </w:p>
    <w:p w:rsidR="00D21281" w:rsidRDefault="00D21281" w:rsidP="008D773C">
      <w:pPr>
        <w:pStyle w:val="ISI"/>
        <w:numPr>
          <w:ilvl w:val="0"/>
          <w:numId w:val="17"/>
        </w:numPr>
        <w:ind w:left="709"/>
      </w:pPr>
      <w:r>
        <w:t>Tabel Barang Masuk</w:t>
      </w:r>
    </w:p>
    <w:p w:rsidR="00D21281" w:rsidRDefault="00D21281" w:rsidP="00D21281">
      <w:pPr>
        <w:pStyle w:val="ISI"/>
        <w:ind w:left="709"/>
      </w:pPr>
      <w:r>
        <w:t>Nama Tabel</w:t>
      </w:r>
      <w:r>
        <w:tab/>
        <w:t>: barang_masuk</w:t>
      </w:r>
    </w:p>
    <w:p w:rsidR="00D21281" w:rsidRDefault="00D21281" w:rsidP="00D21281">
      <w:pPr>
        <w:pStyle w:val="ISI"/>
        <w:ind w:left="709"/>
      </w:pPr>
      <w:r>
        <w:t>Primery Key</w:t>
      </w:r>
      <w:r>
        <w:tab/>
        <w:t>: no_brgmasuk</w:t>
      </w:r>
    </w:p>
    <w:p w:rsidR="00552585" w:rsidRDefault="00D21281" w:rsidP="00552585">
      <w:pPr>
        <w:pStyle w:val="ISI"/>
        <w:ind w:left="709"/>
      </w:pPr>
      <w:r>
        <w:t>Foreign Key</w:t>
      </w:r>
      <w:r>
        <w:tab/>
        <w:t xml:space="preserve">: </w:t>
      </w:r>
      <w:r w:rsidR="000C5719">
        <w:t>kode_supp</w:t>
      </w:r>
    </w:p>
    <w:p w:rsidR="00552585" w:rsidRDefault="00552585" w:rsidP="00552585">
      <w:pPr>
        <w:pStyle w:val="ISI"/>
        <w:ind w:left="709"/>
      </w:pPr>
    </w:p>
    <w:p w:rsidR="00D21281" w:rsidRDefault="00D21281" w:rsidP="00D21281">
      <w:pPr>
        <w:pStyle w:val="daftarTabel"/>
      </w:pPr>
      <w:bookmarkStart w:id="42" w:name="_Toc467418999"/>
      <w:bookmarkStart w:id="43" w:name="_Toc509154291"/>
      <w:r>
        <w:t xml:space="preserve">Tabel 3.3 Tabel </w:t>
      </w:r>
      <w:bookmarkEnd w:id="42"/>
      <w:r>
        <w:t>Barang Masuk</w:t>
      </w:r>
      <w:bookmarkEnd w:id="43"/>
    </w:p>
    <w:tbl>
      <w:tblPr>
        <w:tblW w:w="6886" w:type="dxa"/>
        <w:jc w:val="center"/>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576"/>
        <w:gridCol w:w="1056"/>
        <w:gridCol w:w="753"/>
        <w:gridCol w:w="2811"/>
      </w:tblGrid>
      <w:tr w:rsidR="00D21281" w:rsidTr="00D21281">
        <w:trPr>
          <w:trHeight w:val="386"/>
          <w:jc w:val="center"/>
        </w:trPr>
        <w:tc>
          <w:tcPr>
            <w:tcW w:w="690" w:type="dxa"/>
            <w:shd w:val="clear" w:color="auto" w:fill="auto"/>
            <w:vAlign w:val="center"/>
          </w:tcPr>
          <w:p w:rsidR="00D21281" w:rsidRPr="00FE2AF7" w:rsidRDefault="00D21281" w:rsidP="00D21281">
            <w:pPr>
              <w:pStyle w:val="ISI"/>
              <w:rPr>
                <w:b/>
              </w:rPr>
            </w:pPr>
            <w:r w:rsidRPr="00FE2AF7">
              <w:rPr>
                <w:b/>
                <w:sz w:val="22"/>
              </w:rPr>
              <w:t>No.</w:t>
            </w:r>
          </w:p>
        </w:tc>
        <w:tc>
          <w:tcPr>
            <w:tcW w:w="1576" w:type="dxa"/>
            <w:shd w:val="clear" w:color="auto" w:fill="auto"/>
            <w:vAlign w:val="center"/>
          </w:tcPr>
          <w:p w:rsidR="00D21281" w:rsidRPr="00FE2AF7" w:rsidRDefault="00D21281" w:rsidP="00D21281">
            <w:pPr>
              <w:pStyle w:val="ISI"/>
              <w:rPr>
                <w:b/>
              </w:rPr>
            </w:pPr>
            <w:r w:rsidRPr="00FE2AF7">
              <w:rPr>
                <w:b/>
                <w:sz w:val="22"/>
              </w:rPr>
              <w:t>Nama Field</w:t>
            </w:r>
          </w:p>
        </w:tc>
        <w:tc>
          <w:tcPr>
            <w:tcW w:w="1056" w:type="dxa"/>
            <w:shd w:val="clear" w:color="auto" w:fill="auto"/>
            <w:vAlign w:val="center"/>
          </w:tcPr>
          <w:p w:rsidR="00D21281" w:rsidRPr="00FE2AF7" w:rsidRDefault="00D21281" w:rsidP="00D21281">
            <w:pPr>
              <w:pStyle w:val="ISI"/>
              <w:rPr>
                <w:b/>
              </w:rPr>
            </w:pPr>
            <w:r w:rsidRPr="00FE2AF7">
              <w:rPr>
                <w:b/>
                <w:sz w:val="22"/>
              </w:rPr>
              <w:t>Type</w:t>
            </w:r>
          </w:p>
        </w:tc>
        <w:tc>
          <w:tcPr>
            <w:tcW w:w="0" w:type="auto"/>
            <w:shd w:val="clear" w:color="auto" w:fill="auto"/>
            <w:vAlign w:val="center"/>
          </w:tcPr>
          <w:p w:rsidR="00D21281" w:rsidRPr="00FE2AF7" w:rsidRDefault="00D21281" w:rsidP="00D21281">
            <w:pPr>
              <w:pStyle w:val="ISI"/>
              <w:rPr>
                <w:b/>
              </w:rPr>
            </w:pPr>
            <w:r w:rsidRPr="00FE2AF7">
              <w:rPr>
                <w:b/>
                <w:sz w:val="22"/>
              </w:rPr>
              <w:t>Size</w:t>
            </w:r>
          </w:p>
        </w:tc>
        <w:tc>
          <w:tcPr>
            <w:tcW w:w="0" w:type="auto"/>
            <w:shd w:val="clear" w:color="auto" w:fill="auto"/>
            <w:vAlign w:val="center"/>
          </w:tcPr>
          <w:p w:rsidR="00D21281" w:rsidRPr="00FE2AF7" w:rsidRDefault="00D21281" w:rsidP="00D21281">
            <w:pPr>
              <w:pStyle w:val="ISI"/>
              <w:rPr>
                <w:b/>
              </w:rPr>
            </w:pPr>
            <w:r w:rsidRPr="00FE2AF7">
              <w:rPr>
                <w:b/>
                <w:sz w:val="22"/>
              </w:rPr>
              <w:t>Penjelasan</w:t>
            </w:r>
          </w:p>
        </w:tc>
      </w:tr>
      <w:tr w:rsidR="00670F55" w:rsidTr="00D21281">
        <w:trPr>
          <w:trHeight w:val="371"/>
          <w:jc w:val="center"/>
        </w:trPr>
        <w:tc>
          <w:tcPr>
            <w:tcW w:w="690" w:type="dxa"/>
            <w:vMerge w:val="restart"/>
            <w:shd w:val="clear" w:color="auto" w:fill="auto"/>
            <w:vAlign w:val="center"/>
          </w:tcPr>
          <w:p w:rsidR="00670F55" w:rsidRPr="00FE2AF7" w:rsidRDefault="00670F55" w:rsidP="00670F55">
            <w:pPr>
              <w:pStyle w:val="ISI"/>
              <w:jc w:val="center"/>
            </w:pPr>
            <w:r>
              <w:rPr>
                <w:sz w:val="22"/>
              </w:rPr>
              <w:t>1.</w:t>
            </w:r>
          </w:p>
        </w:tc>
        <w:tc>
          <w:tcPr>
            <w:tcW w:w="1576" w:type="dxa"/>
            <w:shd w:val="clear" w:color="auto" w:fill="auto"/>
            <w:vAlign w:val="center"/>
          </w:tcPr>
          <w:p w:rsidR="00670F55" w:rsidRPr="00FE2AF7" w:rsidRDefault="00670F55" w:rsidP="00D21281">
            <w:pPr>
              <w:pStyle w:val="ISI"/>
            </w:pPr>
            <w:r w:rsidRPr="00FE2AF7">
              <w:rPr>
                <w:sz w:val="22"/>
              </w:rPr>
              <w:t>No_brgmasuk</w:t>
            </w:r>
          </w:p>
        </w:tc>
        <w:tc>
          <w:tcPr>
            <w:tcW w:w="1056" w:type="dxa"/>
            <w:shd w:val="clear" w:color="auto" w:fill="auto"/>
            <w:vAlign w:val="center"/>
          </w:tcPr>
          <w:p w:rsidR="00670F55" w:rsidRPr="00FE2AF7" w:rsidRDefault="00670F55" w:rsidP="00D21281">
            <w:pPr>
              <w:pStyle w:val="ISI"/>
            </w:pPr>
            <w:r w:rsidRPr="00FE2AF7">
              <w:rPr>
                <w:sz w:val="22"/>
              </w:rPr>
              <w:t>varchar</w:t>
            </w:r>
          </w:p>
        </w:tc>
        <w:tc>
          <w:tcPr>
            <w:tcW w:w="0" w:type="auto"/>
            <w:shd w:val="clear" w:color="auto" w:fill="auto"/>
            <w:vAlign w:val="center"/>
          </w:tcPr>
          <w:p w:rsidR="00670F55" w:rsidRPr="00FE2AF7" w:rsidRDefault="00670F55" w:rsidP="00D21281">
            <w:pPr>
              <w:pStyle w:val="ISI"/>
            </w:pPr>
            <w:r w:rsidRPr="00FE2AF7">
              <w:rPr>
                <w:sz w:val="22"/>
              </w:rPr>
              <w:t>10</w:t>
            </w:r>
          </w:p>
        </w:tc>
        <w:tc>
          <w:tcPr>
            <w:tcW w:w="0" w:type="auto"/>
            <w:shd w:val="clear" w:color="auto" w:fill="auto"/>
            <w:vAlign w:val="center"/>
          </w:tcPr>
          <w:p w:rsidR="00670F55" w:rsidRPr="00FE2AF7" w:rsidRDefault="00670F55" w:rsidP="00D21281">
            <w:pPr>
              <w:pStyle w:val="ISI"/>
            </w:pPr>
            <w:r w:rsidRPr="00FE2AF7">
              <w:rPr>
                <w:sz w:val="22"/>
              </w:rPr>
              <w:t>Nomor barang masuk</w:t>
            </w:r>
          </w:p>
        </w:tc>
      </w:tr>
      <w:tr w:rsidR="00670F55" w:rsidTr="00D21281">
        <w:trPr>
          <w:trHeight w:val="371"/>
          <w:jc w:val="center"/>
        </w:trPr>
        <w:tc>
          <w:tcPr>
            <w:tcW w:w="690" w:type="dxa"/>
            <w:vMerge/>
            <w:shd w:val="clear" w:color="auto" w:fill="auto"/>
            <w:vAlign w:val="center"/>
          </w:tcPr>
          <w:p w:rsidR="00670F55" w:rsidRPr="00FE2AF7" w:rsidRDefault="00670F55" w:rsidP="00D21281">
            <w:pPr>
              <w:pStyle w:val="ISI"/>
            </w:pPr>
          </w:p>
        </w:tc>
        <w:tc>
          <w:tcPr>
            <w:tcW w:w="1576" w:type="dxa"/>
            <w:shd w:val="clear" w:color="auto" w:fill="auto"/>
            <w:vAlign w:val="center"/>
          </w:tcPr>
          <w:p w:rsidR="00670F55" w:rsidRPr="00FE2AF7" w:rsidRDefault="00670F55" w:rsidP="00D21281">
            <w:pPr>
              <w:pStyle w:val="ISI"/>
            </w:pPr>
            <w:r w:rsidRPr="00FE2AF7">
              <w:rPr>
                <w:sz w:val="22"/>
              </w:rPr>
              <w:t>tgl_masuk</w:t>
            </w:r>
          </w:p>
        </w:tc>
        <w:tc>
          <w:tcPr>
            <w:tcW w:w="1056" w:type="dxa"/>
            <w:shd w:val="clear" w:color="auto" w:fill="auto"/>
            <w:vAlign w:val="center"/>
          </w:tcPr>
          <w:p w:rsidR="00670F55" w:rsidRPr="00FE2AF7" w:rsidRDefault="00670F55" w:rsidP="00D21281">
            <w:pPr>
              <w:pStyle w:val="ISI"/>
            </w:pPr>
            <w:r w:rsidRPr="00FE2AF7">
              <w:rPr>
                <w:sz w:val="22"/>
              </w:rPr>
              <w:t>date</w:t>
            </w:r>
          </w:p>
        </w:tc>
        <w:tc>
          <w:tcPr>
            <w:tcW w:w="0" w:type="auto"/>
            <w:shd w:val="clear" w:color="auto" w:fill="auto"/>
            <w:vAlign w:val="center"/>
          </w:tcPr>
          <w:p w:rsidR="00670F55" w:rsidRPr="00FE2AF7" w:rsidRDefault="00670F55" w:rsidP="00D21281">
            <w:pPr>
              <w:pStyle w:val="ISI"/>
            </w:pPr>
            <w:r w:rsidRPr="00FE2AF7">
              <w:rPr>
                <w:sz w:val="22"/>
              </w:rPr>
              <w:t>-</w:t>
            </w:r>
          </w:p>
        </w:tc>
        <w:tc>
          <w:tcPr>
            <w:tcW w:w="0" w:type="auto"/>
            <w:shd w:val="clear" w:color="auto" w:fill="auto"/>
            <w:vAlign w:val="center"/>
          </w:tcPr>
          <w:p w:rsidR="00670F55" w:rsidRPr="00FE2AF7" w:rsidRDefault="00670F55" w:rsidP="00D21281">
            <w:pPr>
              <w:pStyle w:val="ISI"/>
            </w:pPr>
            <w:r w:rsidRPr="00FE2AF7">
              <w:rPr>
                <w:sz w:val="22"/>
              </w:rPr>
              <w:t>Tanggal barang masuk</w:t>
            </w:r>
          </w:p>
        </w:tc>
      </w:tr>
      <w:tr w:rsidR="00670F55" w:rsidTr="00D21281">
        <w:trPr>
          <w:trHeight w:val="386"/>
          <w:jc w:val="center"/>
        </w:trPr>
        <w:tc>
          <w:tcPr>
            <w:tcW w:w="690" w:type="dxa"/>
            <w:vMerge/>
            <w:shd w:val="clear" w:color="auto" w:fill="auto"/>
            <w:vAlign w:val="center"/>
          </w:tcPr>
          <w:p w:rsidR="00670F55" w:rsidRPr="00FE2AF7" w:rsidRDefault="00670F55" w:rsidP="00D21281">
            <w:pPr>
              <w:pStyle w:val="ISI"/>
            </w:pPr>
          </w:p>
        </w:tc>
        <w:tc>
          <w:tcPr>
            <w:tcW w:w="1576" w:type="dxa"/>
            <w:shd w:val="clear" w:color="auto" w:fill="auto"/>
            <w:vAlign w:val="center"/>
          </w:tcPr>
          <w:p w:rsidR="00670F55" w:rsidRPr="008F3B99" w:rsidRDefault="00670F55" w:rsidP="00D21281">
            <w:pPr>
              <w:pStyle w:val="ISI"/>
            </w:pPr>
            <w:r w:rsidRPr="00FE2AF7">
              <w:rPr>
                <w:sz w:val="22"/>
              </w:rPr>
              <w:t>Kode_sup</w:t>
            </w:r>
            <w:r>
              <w:rPr>
                <w:sz w:val="22"/>
              </w:rPr>
              <w:t>p</w:t>
            </w:r>
          </w:p>
        </w:tc>
        <w:tc>
          <w:tcPr>
            <w:tcW w:w="1056" w:type="dxa"/>
            <w:shd w:val="clear" w:color="auto" w:fill="auto"/>
            <w:vAlign w:val="center"/>
          </w:tcPr>
          <w:p w:rsidR="00670F55" w:rsidRPr="00FE2AF7" w:rsidRDefault="00670F55" w:rsidP="00D21281">
            <w:pPr>
              <w:pStyle w:val="ISI"/>
            </w:pPr>
            <w:r w:rsidRPr="00FE2AF7">
              <w:rPr>
                <w:sz w:val="22"/>
              </w:rPr>
              <w:t>varchar</w:t>
            </w:r>
          </w:p>
        </w:tc>
        <w:tc>
          <w:tcPr>
            <w:tcW w:w="0" w:type="auto"/>
            <w:shd w:val="clear" w:color="auto" w:fill="auto"/>
            <w:vAlign w:val="center"/>
          </w:tcPr>
          <w:p w:rsidR="00670F55" w:rsidRPr="00FE2AF7" w:rsidRDefault="00670F55" w:rsidP="00D21281">
            <w:pPr>
              <w:pStyle w:val="ISI"/>
            </w:pPr>
            <w:r w:rsidRPr="00FE2AF7">
              <w:rPr>
                <w:sz w:val="22"/>
              </w:rPr>
              <w:t>10</w:t>
            </w:r>
          </w:p>
        </w:tc>
        <w:tc>
          <w:tcPr>
            <w:tcW w:w="0" w:type="auto"/>
            <w:shd w:val="clear" w:color="auto" w:fill="auto"/>
            <w:vAlign w:val="center"/>
          </w:tcPr>
          <w:p w:rsidR="00670F55" w:rsidRPr="00FE2AF7" w:rsidRDefault="00670F55" w:rsidP="00D21281">
            <w:pPr>
              <w:pStyle w:val="ISI"/>
            </w:pPr>
            <w:r w:rsidRPr="00FE2AF7">
              <w:rPr>
                <w:sz w:val="22"/>
              </w:rPr>
              <w:t>Kode supplier</w:t>
            </w:r>
          </w:p>
        </w:tc>
      </w:tr>
    </w:tbl>
    <w:p w:rsidR="00D21281" w:rsidRDefault="00D21281" w:rsidP="00D21281">
      <w:pPr>
        <w:pStyle w:val="ISI"/>
      </w:pPr>
    </w:p>
    <w:p w:rsidR="00A94272" w:rsidRDefault="00A94272" w:rsidP="00D21281">
      <w:pPr>
        <w:pStyle w:val="ISI"/>
      </w:pPr>
    </w:p>
    <w:p w:rsidR="00822B41" w:rsidRDefault="00822B41" w:rsidP="00D21281">
      <w:pPr>
        <w:pStyle w:val="ISI"/>
      </w:pPr>
    </w:p>
    <w:p w:rsidR="00822B41" w:rsidRPr="00825C66" w:rsidRDefault="00822B41" w:rsidP="00D21281">
      <w:pPr>
        <w:pStyle w:val="ISI"/>
      </w:pPr>
    </w:p>
    <w:p w:rsidR="00D21281" w:rsidRDefault="00D21281" w:rsidP="008D773C">
      <w:pPr>
        <w:pStyle w:val="ISI"/>
        <w:numPr>
          <w:ilvl w:val="0"/>
          <w:numId w:val="17"/>
        </w:numPr>
        <w:ind w:left="709"/>
      </w:pPr>
      <w:r>
        <w:lastRenderedPageBreak/>
        <w:t>Tabel Detail Barang Keluar</w:t>
      </w:r>
    </w:p>
    <w:p w:rsidR="00D21281" w:rsidRDefault="00D21281" w:rsidP="00D21281">
      <w:pPr>
        <w:pStyle w:val="ISI"/>
        <w:ind w:left="709"/>
      </w:pPr>
      <w:r>
        <w:t>Nama Tabel</w:t>
      </w:r>
      <w:r>
        <w:tab/>
        <w:t>: detail_brgkeluar</w:t>
      </w:r>
    </w:p>
    <w:p w:rsidR="00D21281" w:rsidRDefault="00D21281" w:rsidP="00D21281">
      <w:pPr>
        <w:pStyle w:val="ISI"/>
        <w:ind w:left="709"/>
      </w:pPr>
      <w:r>
        <w:t>Primery Key</w:t>
      </w:r>
      <w:r>
        <w:tab/>
        <w:t>: id_detail</w:t>
      </w:r>
    </w:p>
    <w:p w:rsidR="00D21281" w:rsidRDefault="00D21281" w:rsidP="00D21281">
      <w:pPr>
        <w:pStyle w:val="ISI"/>
        <w:ind w:left="709"/>
      </w:pPr>
      <w:r>
        <w:t>Foreign Key</w:t>
      </w:r>
      <w:r>
        <w:tab/>
        <w:t xml:space="preserve">: </w:t>
      </w:r>
      <w:r w:rsidR="000C5719">
        <w:t>kode_brg</w:t>
      </w:r>
    </w:p>
    <w:p w:rsidR="00D21281" w:rsidRPr="00860531" w:rsidRDefault="00D21281" w:rsidP="00D21281">
      <w:pPr>
        <w:pStyle w:val="ISI"/>
      </w:pPr>
    </w:p>
    <w:p w:rsidR="00D21281" w:rsidRDefault="00D21281" w:rsidP="00D21281">
      <w:pPr>
        <w:pStyle w:val="daftarTabel"/>
      </w:pPr>
      <w:bookmarkStart w:id="44" w:name="_Toc467419000"/>
      <w:bookmarkStart w:id="45" w:name="_Toc509154292"/>
      <w:r>
        <w:t xml:space="preserve">Tabel 3.4 Tabel </w:t>
      </w:r>
      <w:bookmarkEnd w:id="44"/>
      <w:r>
        <w:t>Detail Barang Keluar</w:t>
      </w:r>
      <w:bookmarkEnd w:id="45"/>
    </w:p>
    <w:tbl>
      <w:tblPr>
        <w:tblW w:w="6957" w:type="dxa"/>
        <w:jc w:val="center"/>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530"/>
        <w:gridCol w:w="1056"/>
        <w:gridCol w:w="840"/>
        <w:gridCol w:w="2841"/>
      </w:tblGrid>
      <w:tr w:rsidR="00D21281" w:rsidTr="00D21281">
        <w:trPr>
          <w:trHeight w:val="386"/>
          <w:jc w:val="center"/>
        </w:trPr>
        <w:tc>
          <w:tcPr>
            <w:tcW w:w="690" w:type="dxa"/>
            <w:shd w:val="clear" w:color="auto" w:fill="auto"/>
            <w:vAlign w:val="center"/>
          </w:tcPr>
          <w:p w:rsidR="00D21281" w:rsidRPr="00FE2AF7" w:rsidRDefault="00D21281" w:rsidP="00D21281">
            <w:pPr>
              <w:pStyle w:val="ISI"/>
              <w:rPr>
                <w:b/>
              </w:rPr>
            </w:pPr>
            <w:r w:rsidRPr="00FE2AF7">
              <w:rPr>
                <w:b/>
                <w:sz w:val="22"/>
              </w:rPr>
              <w:t>No.</w:t>
            </w:r>
          </w:p>
        </w:tc>
        <w:tc>
          <w:tcPr>
            <w:tcW w:w="1530" w:type="dxa"/>
            <w:shd w:val="clear" w:color="auto" w:fill="auto"/>
            <w:vAlign w:val="center"/>
          </w:tcPr>
          <w:p w:rsidR="00D21281" w:rsidRPr="00FE2AF7" w:rsidRDefault="00D21281" w:rsidP="00D21281">
            <w:pPr>
              <w:pStyle w:val="ISI"/>
              <w:rPr>
                <w:b/>
              </w:rPr>
            </w:pPr>
            <w:r w:rsidRPr="00FE2AF7">
              <w:rPr>
                <w:b/>
                <w:sz w:val="22"/>
              </w:rPr>
              <w:t>Nama Field</w:t>
            </w:r>
          </w:p>
        </w:tc>
        <w:tc>
          <w:tcPr>
            <w:tcW w:w="1056" w:type="dxa"/>
            <w:shd w:val="clear" w:color="auto" w:fill="auto"/>
            <w:vAlign w:val="center"/>
          </w:tcPr>
          <w:p w:rsidR="00D21281" w:rsidRPr="00FE2AF7" w:rsidRDefault="00D21281" w:rsidP="00D21281">
            <w:pPr>
              <w:pStyle w:val="ISI"/>
              <w:rPr>
                <w:b/>
              </w:rPr>
            </w:pPr>
            <w:r w:rsidRPr="00FE2AF7">
              <w:rPr>
                <w:b/>
                <w:sz w:val="22"/>
              </w:rPr>
              <w:t>Type</w:t>
            </w:r>
          </w:p>
        </w:tc>
        <w:tc>
          <w:tcPr>
            <w:tcW w:w="0" w:type="auto"/>
            <w:shd w:val="clear" w:color="auto" w:fill="auto"/>
            <w:vAlign w:val="center"/>
          </w:tcPr>
          <w:p w:rsidR="00D21281" w:rsidRPr="00FE2AF7" w:rsidRDefault="00D21281" w:rsidP="00D21281">
            <w:pPr>
              <w:pStyle w:val="ISI"/>
              <w:rPr>
                <w:b/>
              </w:rPr>
            </w:pPr>
            <w:r w:rsidRPr="00FE2AF7">
              <w:rPr>
                <w:b/>
                <w:sz w:val="22"/>
              </w:rPr>
              <w:t>Size</w:t>
            </w:r>
          </w:p>
        </w:tc>
        <w:tc>
          <w:tcPr>
            <w:tcW w:w="0" w:type="auto"/>
            <w:shd w:val="clear" w:color="auto" w:fill="auto"/>
            <w:vAlign w:val="center"/>
          </w:tcPr>
          <w:p w:rsidR="00D21281" w:rsidRPr="00FE2AF7" w:rsidRDefault="00D21281" w:rsidP="00D21281">
            <w:pPr>
              <w:pStyle w:val="ISI"/>
              <w:rPr>
                <w:b/>
              </w:rPr>
            </w:pPr>
            <w:r w:rsidRPr="00FE2AF7">
              <w:rPr>
                <w:b/>
                <w:sz w:val="22"/>
              </w:rPr>
              <w:t>Penjelasan</w:t>
            </w:r>
          </w:p>
        </w:tc>
      </w:tr>
      <w:tr w:rsidR="00670F55" w:rsidTr="00D21281">
        <w:trPr>
          <w:trHeight w:val="371"/>
          <w:jc w:val="center"/>
        </w:trPr>
        <w:tc>
          <w:tcPr>
            <w:tcW w:w="690" w:type="dxa"/>
            <w:vMerge w:val="restart"/>
            <w:shd w:val="clear" w:color="auto" w:fill="auto"/>
            <w:vAlign w:val="center"/>
          </w:tcPr>
          <w:p w:rsidR="00670F55" w:rsidRPr="00FE2AF7" w:rsidRDefault="00670F55" w:rsidP="00670F55">
            <w:pPr>
              <w:pStyle w:val="ISI"/>
              <w:jc w:val="center"/>
            </w:pPr>
            <w:r>
              <w:rPr>
                <w:sz w:val="22"/>
              </w:rPr>
              <w:t>1.</w:t>
            </w:r>
          </w:p>
        </w:tc>
        <w:tc>
          <w:tcPr>
            <w:tcW w:w="1530" w:type="dxa"/>
            <w:shd w:val="clear" w:color="auto" w:fill="auto"/>
            <w:vAlign w:val="center"/>
          </w:tcPr>
          <w:p w:rsidR="00670F55" w:rsidRPr="00FE2AF7" w:rsidRDefault="00670F55" w:rsidP="00D21281">
            <w:pPr>
              <w:pStyle w:val="ISI"/>
            </w:pPr>
            <w:r w:rsidRPr="00FE2AF7">
              <w:rPr>
                <w:sz w:val="22"/>
              </w:rPr>
              <w:t>id_detail</w:t>
            </w:r>
          </w:p>
        </w:tc>
        <w:tc>
          <w:tcPr>
            <w:tcW w:w="1056" w:type="dxa"/>
            <w:shd w:val="clear" w:color="auto" w:fill="auto"/>
            <w:vAlign w:val="center"/>
          </w:tcPr>
          <w:p w:rsidR="00670F55" w:rsidRPr="00FE2AF7" w:rsidRDefault="00670F55" w:rsidP="00D21281">
            <w:pPr>
              <w:pStyle w:val="ISI"/>
            </w:pPr>
            <w:r w:rsidRPr="00FE2AF7">
              <w:rPr>
                <w:sz w:val="22"/>
              </w:rPr>
              <w:t>Int</w:t>
            </w:r>
          </w:p>
        </w:tc>
        <w:tc>
          <w:tcPr>
            <w:tcW w:w="0" w:type="auto"/>
            <w:shd w:val="clear" w:color="auto" w:fill="auto"/>
            <w:vAlign w:val="center"/>
          </w:tcPr>
          <w:p w:rsidR="00670F55" w:rsidRPr="00FE2AF7" w:rsidRDefault="00670F55" w:rsidP="00D21281">
            <w:pPr>
              <w:pStyle w:val="ISI"/>
            </w:pPr>
            <w:r w:rsidRPr="00FE2AF7">
              <w:rPr>
                <w:sz w:val="22"/>
              </w:rPr>
              <w:t>11</w:t>
            </w:r>
          </w:p>
        </w:tc>
        <w:tc>
          <w:tcPr>
            <w:tcW w:w="0" w:type="auto"/>
            <w:shd w:val="clear" w:color="auto" w:fill="auto"/>
            <w:vAlign w:val="center"/>
          </w:tcPr>
          <w:p w:rsidR="00670F55" w:rsidRPr="00FE2AF7" w:rsidRDefault="00670F55" w:rsidP="00D21281">
            <w:pPr>
              <w:pStyle w:val="ISI"/>
            </w:pPr>
            <w:r w:rsidRPr="00FE2AF7">
              <w:rPr>
                <w:sz w:val="22"/>
              </w:rPr>
              <w:t>Detail barang keluar</w:t>
            </w:r>
          </w:p>
        </w:tc>
      </w:tr>
      <w:tr w:rsidR="00670F55" w:rsidTr="00D21281">
        <w:trPr>
          <w:trHeight w:val="371"/>
          <w:jc w:val="center"/>
        </w:trPr>
        <w:tc>
          <w:tcPr>
            <w:tcW w:w="690" w:type="dxa"/>
            <w:vMerge/>
            <w:shd w:val="clear" w:color="auto" w:fill="auto"/>
            <w:vAlign w:val="center"/>
          </w:tcPr>
          <w:p w:rsidR="00670F55" w:rsidRPr="00FE2AF7" w:rsidRDefault="00670F55" w:rsidP="00D21281">
            <w:pPr>
              <w:pStyle w:val="ISI"/>
            </w:pPr>
          </w:p>
        </w:tc>
        <w:tc>
          <w:tcPr>
            <w:tcW w:w="1530" w:type="dxa"/>
            <w:shd w:val="clear" w:color="auto" w:fill="auto"/>
            <w:vAlign w:val="center"/>
          </w:tcPr>
          <w:p w:rsidR="00670F55" w:rsidRPr="00FE2AF7" w:rsidRDefault="00670F55" w:rsidP="00D21281">
            <w:pPr>
              <w:pStyle w:val="ISI"/>
            </w:pPr>
            <w:r w:rsidRPr="00FE2AF7">
              <w:rPr>
                <w:sz w:val="22"/>
              </w:rPr>
              <w:t>no_brgkeluar</w:t>
            </w:r>
          </w:p>
        </w:tc>
        <w:tc>
          <w:tcPr>
            <w:tcW w:w="1056" w:type="dxa"/>
            <w:shd w:val="clear" w:color="auto" w:fill="auto"/>
            <w:vAlign w:val="center"/>
          </w:tcPr>
          <w:p w:rsidR="00670F55" w:rsidRPr="00FE2AF7" w:rsidRDefault="00670F55" w:rsidP="00D21281">
            <w:pPr>
              <w:pStyle w:val="ISI"/>
            </w:pPr>
            <w:r w:rsidRPr="00FE2AF7">
              <w:rPr>
                <w:sz w:val="22"/>
              </w:rPr>
              <w:t>Varchar</w:t>
            </w:r>
          </w:p>
        </w:tc>
        <w:tc>
          <w:tcPr>
            <w:tcW w:w="0" w:type="auto"/>
            <w:shd w:val="clear" w:color="auto" w:fill="auto"/>
            <w:vAlign w:val="center"/>
          </w:tcPr>
          <w:p w:rsidR="00670F55" w:rsidRPr="00FE2AF7" w:rsidRDefault="00670F55" w:rsidP="00D21281">
            <w:pPr>
              <w:pStyle w:val="ISI"/>
            </w:pPr>
            <w:r w:rsidRPr="00FE2AF7">
              <w:rPr>
                <w:sz w:val="22"/>
              </w:rPr>
              <w:t>10</w:t>
            </w:r>
          </w:p>
        </w:tc>
        <w:tc>
          <w:tcPr>
            <w:tcW w:w="0" w:type="auto"/>
            <w:shd w:val="clear" w:color="auto" w:fill="auto"/>
            <w:vAlign w:val="center"/>
          </w:tcPr>
          <w:p w:rsidR="00670F55" w:rsidRPr="00FE2AF7" w:rsidRDefault="00670F55" w:rsidP="00D21281">
            <w:pPr>
              <w:pStyle w:val="ISI"/>
            </w:pPr>
            <w:r w:rsidRPr="00FE2AF7">
              <w:rPr>
                <w:sz w:val="22"/>
              </w:rPr>
              <w:t>No barang keluar</w:t>
            </w:r>
          </w:p>
        </w:tc>
      </w:tr>
      <w:tr w:rsidR="00670F55" w:rsidTr="00D21281">
        <w:trPr>
          <w:trHeight w:val="386"/>
          <w:jc w:val="center"/>
        </w:trPr>
        <w:tc>
          <w:tcPr>
            <w:tcW w:w="690" w:type="dxa"/>
            <w:vMerge/>
            <w:shd w:val="clear" w:color="auto" w:fill="auto"/>
            <w:vAlign w:val="center"/>
          </w:tcPr>
          <w:p w:rsidR="00670F55" w:rsidRPr="00FE2AF7" w:rsidRDefault="00670F55" w:rsidP="00D21281">
            <w:pPr>
              <w:pStyle w:val="ISI"/>
            </w:pPr>
          </w:p>
        </w:tc>
        <w:tc>
          <w:tcPr>
            <w:tcW w:w="1530" w:type="dxa"/>
            <w:shd w:val="clear" w:color="auto" w:fill="auto"/>
            <w:vAlign w:val="center"/>
          </w:tcPr>
          <w:p w:rsidR="00670F55" w:rsidRPr="00FE2AF7" w:rsidRDefault="00670F55" w:rsidP="00D21281">
            <w:pPr>
              <w:pStyle w:val="ISI"/>
            </w:pPr>
            <w:r w:rsidRPr="00FE2AF7">
              <w:rPr>
                <w:sz w:val="22"/>
              </w:rPr>
              <w:t>Kode_brg</w:t>
            </w:r>
          </w:p>
        </w:tc>
        <w:tc>
          <w:tcPr>
            <w:tcW w:w="1056" w:type="dxa"/>
            <w:shd w:val="clear" w:color="auto" w:fill="auto"/>
            <w:vAlign w:val="center"/>
          </w:tcPr>
          <w:p w:rsidR="00670F55" w:rsidRPr="00FE2AF7" w:rsidRDefault="00670F55" w:rsidP="00D21281">
            <w:pPr>
              <w:pStyle w:val="ISI"/>
            </w:pPr>
            <w:r w:rsidRPr="00FE2AF7">
              <w:rPr>
                <w:sz w:val="22"/>
              </w:rPr>
              <w:t>Varchar</w:t>
            </w:r>
          </w:p>
        </w:tc>
        <w:tc>
          <w:tcPr>
            <w:tcW w:w="0" w:type="auto"/>
            <w:shd w:val="clear" w:color="auto" w:fill="auto"/>
            <w:vAlign w:val="center"/>
          </w:tcPr>
          <w:p w:rsidR="00670F55" w:rsidRPr="00FE2AF7" w:rsidRDefault="00670F55" w:rsidP="00D21281">
            <w:pPr>
              <w:pStyle w:val="ISI"/>
            </w:pPr>
            <w:r w:rsidRPr="00FE2AF7">
              <w:rPr>
                <w:sz w:val="22"/>
              </w:rPr>
              <w:t>10</w:t>
            </w:r>
          </w:p>
        </w:tc>
        <w:tc>
          <w:tcPr>
            <w:tcW w:w="0" w:type="auto"/>
            <w:shd w:val="clear" w:color="auto" w:fill="auto"/>
            <w:vAlign w:val="center"/>
          </w:tcPr>
          <w:p w:rsidR="00670F55" w:rsidRPr="00FE2AF7" w:rsidRDefault="00670F55" w:rsidP="00D21281">
            <w:pPr>
              <w:pStyle w:val="ISI"/>
            </w:pPr>
            <w:r w:rsidRPr="00FE2AF7">
              <w:rPr>
                <w:sz w:val="22"/>
              </w:rPr>
              <w:t>Kode barang</w:t>
            </w:r>
          </w:p>
        </w:tc>
      </w:tr>
    </w:tbl>
    <w:p w:rsidR="00D21281" w:rsidRPr="003A5EC4" w:rsidRDefault="00D21281" w:rsidP="00D21281">
      <w:pPr>
        <w:pStyle w:val="ISI"/>
        <w:ind w:left="360"/>
      </w:pPr>
      <w:r>
        <w:t>`</w:t>
      </w:r>
    </w:p>
    <w:p w:rsidR="00D21281" w:rsidRDefault="00D21281" w:rsidP="008D773C">
      <w:pPr>
        <w:pStyle w:val="ISI"/>
        <w:numPr>
          <w:ilvl w:val="0"/>
          <w:numId w:val="17"/>
        </w:numPr>
        <w:ind w:left="709"/>
      </w:pPr>
      <w:r>
        <w:t>Tabel Detail Barang Masuk</w:t>
      </w:r>
    </w:p>
    <w:p w:rsidR="00D21281" w:rsidRDefault="00D21281" w:rsidP="00D21281">
      <w:pPr>
        <w:pStyle w:val="ISI"/>
        <w:ind w:left="709"/>
      </w:pPr>
      <w:r>
        <w:t>Nama Tabel</w:t>
      </w:r>
      <w:r>
        <w:tab/>
        <w:t>: detail_brgmasuk</w:t>
      </w:r>
    </w:p>
    <w:p w:rsidR="00D21281" w:rsidRDefault="00D21281" w:rsidP="00D21281">
      <w:pPr>
        <w:pStyle w:val="ISI"/>
        <w:ind w:left="709"/>
      </w:pPr>
      <w:r>
        <w:t>Primery Key</w:t>
      </w:r>
      <w:r>
        <w:tab/>
        <w:t>: id_detail</w:t>
      </w:r>
    </w:p>
    <w:p w:rsidR="00D21281" w:rsidRDefault="00D21281" w:rsidP="00D21281">
      <w:pPr>
        <w:pStyle w:val="ISI"/>
        <w:ind w:left="709"/>
      </w:pPr>
      <w:r>
        <w:t>Foreign Key</w:t>
      </w:r>
      <w:r>
        <w:tab/>
        <w:t xml:space="preserve">: </w:t>
      </w:r>
      <w:r w:rsidR="000C5719">
        <w:t>kode_brg</w:t>
      </w:r>
    </w:p>
    <w:p w:rsidR="00D21281" w:rsidRDefault="00D21281" w:rsidP="00D21281">
      <w:pPr>
        <w:pStyle w:val="ISI"/>
        <w:ind w:left="709"/>
      </w:pPr>
    </w:p>
    <w:p w:rsidR="00D21281" w:rsidRDefault="00D21281" w:rsidP="00D21281">
      <w:pPr>
        <w:pStyle w:val="daftarTabel"/>
      </w:pPr>
      <w:bookmarkStart w:id="46" w:name="_Toc509154293"/>
      <w:r>
        <w:t>Tabel 3.5 Tabel Detail Barang Masuk</w:t>
      </w:r>
      <w:bookmarkEnd w:id="46"/>
    </w:p>
    <w:tbl>
      <w:tblPr>
        <w:tblW w:w="6957" w:type="dxa"/>
        <w:jc w:val="center"/>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530"/>
        <w:gridCol w:w="1056"/>
        <w:gridCol w:w="832"/>
        <w:gridCol w:w="2849"/>
      </w:tblGrid>
      <w:tr w:rsidR="00D21281" w:rsidTr="00D21281">
        <w:trPr>
          <w:trHeight w:val="386"/>
          <w:jc w:val="center"/>
        </w:trPr>
        <w:tc>
          <w:tcPr>
            <w:tcW w:w="690" w:type="dxa"/>
            <w:shd w:val="clear" w:color="auto" w:fill="auto"/>
            <w:vAlign w:val="center"/>
          </w:tcPr>
          <w:p w:rsidR="00D21281" w:rsidRPr="00FE2AF7" w:rsidRDefault="00D21281" w:rsidP="00D21281">
            <w:pPr>
              <w:pStyle w:val="ISI"/>
              <w:rPr>
                <w:b/>
              </w:rPr>
            </w:pPr>
            <w:r w:rsidRPr="00FE2AF7">
              <w:rPr>
                <w:b/>
                <w:sz w:val="22"/>
              </w:rPr>
              <w:t>No.</w:t>
            </w:r>
          </w:p>
        </w:tc>
        <w:tc>
          <w:tcPr>
            <w:tcW w:w="1530" w:type="dxa"/>
            <w:shd w:val="clear" w:color="auto" w:fill="auto"/>
            <w:vAlign w:val="center"/>
          </w:tcPr>
          <w:p w:rsidR="00D21281" w:rsidRPr="00FE2AF7" w:rsidRDefault="00D21281" w:rsidP="00D21281">
            <w:pPr>
              <w:pStyle w:val="ISI"/>
              <w:rPr>
                <w:b/>
              </w:rPr>
            </w:pPr>
            <w:r w:rsidRPr="00FE2AF7">
              <w:rPr>
                <w:b/>
                <w:sz w:val="22"/>
              </w:rPr>
              <w:t>Nama Field</w:t>
            </w:r>
          </w:p>
        </w:tc>
        <w:tc>
          <w:tcPr>
            <w:tcW w:w="1056" w:type="dxa"/>
            <w:shd w:val="clear" w:color="auto" w:fill="auto"/>
            <w:vAlign w:val="center"/>
          </w:tcPr>
          <w:p w:rsidR="00D21281" w:rsidRPr="00FE2AF7" w:rsidRDefault="00D21281" w:rsidP="00D21281">
            <w:pPr>
              <w:pStyle w:val="ISI"/>
              <w:rPr>
                <w:b/>
              </w:rPr>
            </w:pPr>
            <w:r w:rsidRPr="00FE2AF7">
              <w:rPr>
                <w:b/>
                <w:sz w:val="22"/>
              </w:rPr>
              <w:t>Type</w:t>
            </w:r>
          </w:p>
        </w:tc>
        <w:tc>
          <w:tcPr>
            <w:tcW w:w="0" w:type="auto"/>
            <w:shd w:val="clear" w:color="auto" w:fill="auto"/>
            <w:vAlign w:val="center"/>
          </w:tcPr>
          <w:p w:rsidR="00D21281" w:rsidRPr="00FE2AF7" w:rsidRDefault="00D21281" w:rsidP="00D21281">
            <w:pPr>
              <w:pStyle w:val="ISI"/>
              <w:rPr>
                <w:b/>
              </w:rPr>
            </w:pPr>
            <w:r w:rsidRPr="00FE2AF7">
              <w:rPr>
                <w:b/>
                <w:sz w:val="22"/>
              </w:rPr>
              <w:t>Size</w:t>
            </w:r>
          </w:p>
        </w:tc>
        <w:tc>
          <w:tcPr>
            <w:tcW w:w="0" w:type="auto"/>
            <w:shd w:val="clear" w:color="auto" w:fill="auto"/>
            <w:vAlign w:val="center"/>
          </w:tcPr>
          <w:p w:rsidR="00D21281" w:rsidRPr="00FE2AF7" w:rsidRDefault="00D21281" w:rsidP="00D21281">
            <w:pPr>
              <w:pStyle w:val="ISI"/>
              <w:rPr>
                <w:b/>
              </w:rPr>
            </w:pPr>
            <w:r w:rsidRPr="00FE2AF7">
              <w:rPr>
                <w:b/>
                <w:sz w:val="22"/>
              </w:rPr>
              <w:t>Penjelasan</w:t>
            </w:r>
          </w:p>
        </w:tc>
      </w:tr>
      <w:tr w:rsidR="00670F55" w:rsidTr="00D21281">
        <w:trPr>
          <w:trHeight w:val="371"/>
          <w:jc w:val="center"/>
        </w:trPr>
        <w:tc>
          <w:tcPr>
            <w:tcW w:w="690" w:type="dxa"/>
            <w:vMerge w:val="restart"/>
            <w:shd w:val="clear" w:color="auto" w:fill="auto"/>
            <w:vAlign w:val="center"/>
          </w:tcPr>
          <w:p w:rsidR="00670F55" w:rsidRPr="00FE2AF7" w:rsidRDefault="00670F55" w:rsidP="00670F55">
            <w:pPr>
              <w:pStyle w:val="ISI"/>
              <w:jc w:val="center"/>
            </w:pPr>
            <w:r>
              <w:rPr>
                <w:sz w:val="22"/>
              </w:rPr>
              <w:t>1.</w:t>
            </w:r>
          </w:p>
        </w:tc>
        <w:tc>
          <w:tcPr>
            <w:tcW w:w="1530" w:type="dxa"/>
            <w:shd w:val="clear" w:color="auto" w:fill="auto"/>
            <w:vAlign w:val="center"/>
          </w:tcPr>
          <w:p w:rsidR="00670F55" w:rsidRPr="00FE2AF7" w:rsidRDefault="00670F55" w:rsidP="00D21281">
            <w:pPr>
              <w:pStyle w:val="ISI"/>
            </w:pPr>
            <w:r w:rsidRPr="00FE2AF7">
              <w:rPr>
                <w:sz w:val="22"/>
              </w:rPr>
              <w:t>id_detail</w:t>
            </w:r>
          </w:p>
        </w:tc>
        <w:tc>
          <w:tcPr>
            <w:tcW w:w="1056" w:type="dxa"/>
            <w:shd w:val="clear" w:color="auto" w:fill="auto"/>
            <w:vAlign w:val="center"/>
          </w:tcPr>
          <w:p w:rsidR="00670F55" w:rsidRPr="00FE2AF7" w:rsidRDefault="00670F55" w:rsidP="00D21281">
            <w:pPr>
              <w:pStyle w:val="ISI"/>
            </w:pPr>
            <w:r w:rsidRPr="00FE2AF7">
              <w:rPr>
                <w:sz w:val="22"/>
              </w:rPr>
              <w:t>Int</w:t>
            </w:r>
          </w:p>
        </w:tc>
        <w:tc>
          <w:tcPr>
            <w:tcW w:w="0" w:type="auto"/>
            <w:shd w:val="clear" w:color="auto" w:fill="auto"/>
            <w:vAlign w:val="center"/>
          </w:tcPr>
          <w:p w:rsidR="00670F55" w:rsidRPr="00FE2AF7" w:rsidRDefault="00670F55" w:rsidP="00D21281">
            <w:pPr>
              <w:pStyle w:val="ISI"/>
            </w:pPr>
            <w:r w:rsidRPr="00FE2AF7">
              <w:rPr>
                <w:sz w:val="22"/>
              </w:rPr>
              <w:t>11</w:t>
            </w:r>
          </w:p>
        </w:tc>
        <w:tc>
          <w:tcPr>
            <w:tcW w:w="0" w:type="auto"/>
            <w:shd w:val="clear" w:color="auto" w:fill="auto"/>
            <w:vAlign w:val="center"/>
          </w:tcPr>
          <w:p w:rsidR="00670F55" w:rsidRPr="00FE2AF7" w:rsidRDefault="00670F55" w:rsidP="00D21281">
            <w:pPr>
              <w:pStyle w:val="ISI"/>
            </w:pPr>
            <w:r w:rsidRPr="00FE2AF7">
              <w:rPr>
                <w:sz w:val="22"/>
              </w:rPr>
              <w:t>Detail barang masuk</w:t>
            </w:r>
          </w:p>
        </w:tc>
      </w:tr>
      <w:tr w:rsidR="00670F55" w:rsidTr="00D21281">
        <w:trPr>
          <w:trHeight w:val="371"/>
          <w:jc w:val="center"/>
        </w:trPr>
        <w:tc>
          <w:tcPr>
            <w:tcW w:w="690" w:type="dxa"/>
            <w:vMerge/>
            <w:shd w:val="clear" w:color="auto" w:fill="auto"/>
            <w:vAlign w:val="center"/>
          </w:tcPr>
          <w:p w:rsidR="00670F55" w:rsidRPr="00FE2AF7" w:rsidRDefault="00670F55" w:rsidP="00D21281">
            <w:pPr>
              <w:pStyle w:val="ISI"/>
            </w:pPr>
          </w:p>
        </w:tc>
        <w:tc>
          <w:tcPr>
            <w:tcW w:w="1530" w:type="dxa"/>
            <w:shd w:val="clear" w:color="auto" w:fill="auto"/>
            <w:vAlign w:val="center"/>
          </w:tcPr>
          <w:p w:rsidR="00670F55" w:rsidRPr="00FE2AF7" w:rsidRDefault="00670F55" w:rsidP="00D21281">
            <w:pPr>
              <w:pStyle w:val="ISI"/>
            </w:pPr>
            <w:r w:rsidRPr="00FE2AF7">
              <w:rPr>
                <w:sz w:val="22"/>
              </w:rPr>
              <w:t>no_brgmasuk</w:t>
            </w:r>
          </w:p>
        </w:tc>
        <w:tc>
          <w:tcPr>
            <w:tcW w:w="1056" w:type="dxa"/>
            <w:shd w:val="clear" w:color="auto" w:fill="auto"/>
            <w:vAlign w:val="center"/>
          </w:tcPr>
          <w:p w:rsidR="00670F55" w:rsidRPr="00FE2AF7" w:rsidRDefault="00670F55" w:rsidP="00D21281">
            <w:pPr>
              <w:pStyle w:val="ISI"/>
            </w:pPr>
            <w:r w:rsidRPr="00FE2AF7">
              <w:rPr>
                <w:sz w:val="22"/>
              </w:rPr>
              <w:t>Varchar</w:t>
            </w:r>
          </w:p>
        </w:tc>
        <w:tc>
          <w:tcPr>
            <w:tcW w:w="0" w:type="auto"/>
            <w:shd w:val="clear" w:color="auto" w:fill="auto"/>
            <w:vAlign w:val="center"/>
          </w:tcPr>
          <w:p w:rsidR="00670F55" w:rsidRPr="00FE2AF7" w:rsidRDefault="00670F55" w:rsidP="00D21281">
            <w:pPr>
              <w:pStyle w:val="ISI"/>
            </w:pPr>
            <w:r w:rsidRPr="00FE2AF7">
              <w:rPr>
                <w:sz w:val="22"/>
              </w:rPr>
              <w:t>10</w:t>
            </w:r>
          </w:p>
        </w:tc>
        <w:tc>
          <w:tcPr>
            <w:tcW w:w="0" w:type="auto"/>
            <w:shd w:val="clear" w:color="auto" w:fill="auto"/>
            <w:vAlign w:val="center"/>
          </w:tcPr>
          <w:p w:rsidR="00670F55" w:rsidRPr="00FE2AF7" w:rsidRDefault="00670F55" w:rsidP="00D21281">
            <w:pPr>
              <w:pStyle w:val="ISI"/>
            </w:pPr>
            <w:r w:rsidRPr="00FE2AF7">
              <w:rPr>
                <w:sz w:val="22"/>
              </w:rPr>
              <w:t>No barang masuk</w:t>
            </w:r>
          </w:p>
        </w:tc>
      </w:tr>
      <w:tr w:rsidR="00670F55" w:rsidTr="00822B41">
        <w:trPr>
          <w:trHeight w:val="358"/>
          <w:jc w:val="center"/>
        </w:trPr>
        <w:tc>
          <w:tcPr>
            <w:tcW w:w="690" w:type="dxa"/>
            <w:vMerge/>
            <w:shd w:val="clear" w:color="auto" w:fill="auto"/>
            <w:vAlign w:val="center"/>
          </w:tcPr>
          <w:p w:rsidR="00670F55" w:rsidRPr="00FE2AF7" w:rsidRDefault="00670F55" w:rsidP="00D21281">
            <w:pPr>
              <w:pStyle w:val="ISI"/>
            </w:pPr>
          </w:p>
        </w:tc>
        <w:tc>
          <w:tcPr>
            <w:tcW w:w="1530" w:type="dxa"/>
            <w:shd w:val="clear" w:color="auto" w:fill="auto"/>
            <w:vAlign w:val="center"/>
          </w:tcPr>
          <w:p w:rsidR="00670F55" w:rsidRPr="00FE2AF7" w:rsidRDefault="00670F55" w:rsidP="00D21281">
            <w:pPr>
              <w:pStyle w:val="ISI"/>
            </w:pPr>
            <w:r>
              <w:rPr>
                <w:sz w:val="22"/>
              </w:rPr>
              <w:t>k</w:t>
            </w:r>
            <w:r w:rsidRPr="00FE2AF7">
              <w:rPr>
                <w:sz w:val="22"/>
              </w:rPr>
              <w:t>ode_brg</w:t>
            </w:r>
          </w:p>
        </w:tc>
        <w:tc>
          <w:tcPr>
            <w:tcW w:w="1056" w:type="dxa"/>
            <w:shd w:val="clear" w:color="auto" w:fill="auto"/>
            <w:vAlign w:val="center"/>
          </w:tcPr>
          <w:p w:rsidR="00670F55" w:rsidRPr="00FE2AF7" w:rsidRDefault="00670F55" w:rsidP="00D21281">
            <w:pPr>
              <w:pStyle w:val="ISI"/>
            </w:pPr>
            <w:r w:rsidRPr="00FE2AF7">
              <w:rPr>
                <w:sz w:val="22"/>
              </w:rPr>
              <w:t>Varchar</w:t>
            </w:r>
          </w:p>
        </w:tc>
        <w:tc>
          <w:tcPr>
            <w:tcW w:w="0" w:type="auto"/>
            <w:shd w:val="clear" w:color="auto" w:fill="auto"/>
            <w:vAlign w:val="center"/>
          </w:tcPr>
          <w:p w:rsidR="00670F55" w:rsidRPr="00FE2AF7" w:rsidRDefault="00670F55" w:rsidP="00D21281">
            <w:pPr>
              <w:pStyle w:val="ISI"/>
            </w:pPr>
            <w:r w:rsidRPr="00FE2AF7">
              <w:rPr>
                <w:sz w:val="22"/>
              </w:rPr>
              <w:t>10</w:t>
            </w:r>
          </w:p>
        </w:tc>
        <w:tc>
          <w:tcPr>
            <w:tcW w:w="0" w:type="auto"/>
            <w:shd w:val="clear" w:color="auto" w:fill="auto"/>
            <w:vAlign w:val="center"/>
          </w:tcPr>
          <w:p w:rsidR="00670F55" w:rsidRPr="00FE2AF7" w:rsidRDefault="00670F55" w:rsidP="00D21281">
            <w:pPr>
              <w:pStyle w:val="ISI"/>
            </w:pPr>
            <w:r w:rsidRPr="00FE2AF7">
              <w:rPr>
                <w:sz w:val="22"/>
              </w:rPr>
              <w:t>Kode barang</w:t>
            </w:r>
          </w:p>
        </w:tc>
      </w:tr>
    </w:tbl>
    <w:p w:rsidR="00D21281" w:rsidRPr="00500083" w:rsidRDefault="00D21281" w:rsidP="00D21281">
      <w:pPr>
        <w:pStyle w:val="ISI"/>
      </w:pPr>
    </w:p>
    <w:p w:rsidR="00D21281" w:rsidRDefault="00D21281" w:rsidP="008D773C">
      <w:pPr>
        <w:pStyle w:val="ISI"/>
        <w:numPr>
          <w:ilvl w:val="0"/>
          <w:numId w:val="17"/>
        </w:numPr>
        <w:ind w:left="709"/>
      </w:pPr>
      <w:r>
        <w:t>Tabel Kategori Barang</w:t>
      </w:r>
    </w:p>
    <w:p w:rsidR="00D21281" w:rsidRDefault="00D21281" w:rsidP="00D21281">
      <w:pPr>
        <w:pStyle w:val="ISI"/>
        <w:ind w:left="709"/>
      </w:pPr>
      <w:r>
        <w:t>Nama Tabel</w:t>
      </w:r>
      <w:r>
        <w:tab/>
        <w:t>: kategori_brg</w:t>
      </w:r>
    </w:p>
    <w:p w:rsidR="00D21281" w:rsidRDefault="00D21281" w:rsidP="00D21281">
      <w:pPr>
        <w:pStyle w:val="ISI"/>
        <w:ind w:left="709"/>
      </w:pPr>
      <w:r>
        <w:t>Primery Key</w:t>
      </w:r>
      <w:r>
        <w:tab/>
        <w:t>: kode_kategori</w:t>
      </w:r>
    </w:p>
    <w:p w:rsidR="00822B41" w:rsidRDefault="00D21281" w:rsidP="00552585">
      <w:pPr>
        <w:pStyle w:val="ISI"/>
        <w:ind w:left="709"/>
      </w:pPr>
      <w:r>
        <w:t>Foreign Key</w:t>
      </w:r>
      <w:r>
        <w:tab/>
        <w:t xml:space="preserve">: </w:t>
      </w:r>
      <w:r w:rsidR="000C5719">
        <w:t>kode_brg</w:t>
      </w:r>
    </w:p>
    <w:p w:rsidR="00552585" w:rsidRDefault="00552585" w:rsidP="00552585">
      <w:pPr>
        <w:pStyle w:val="ISI"/>
        <w:ind w:left="709"/>
      </w:pPr>
    </w:p>
    <w:p w:rsidR="00D21281" w:rsidRDefault="00D21281" w:rsidP="00D21281">
      <w:pPr>
        <w:pStyle w:val="daftarTabel"/>
      </w:pPr>
      <w:bookmarkStart w:id="47" w:name="_Toc467419001"/>
      <w:bookmarkStart w:id="48" w:name="_Toc509154294"/>
      <w:r>
        <w:t xml:space="preserve">Tabel 3.6 Tabel </w:t>
      </w:r>
      <w:bookmarkEnd w:id="47"/>
      <w:r>
        <w:t>Kategori Barang</w:t>
      </w:r>
      <w:bookmarkEnd w:id="48"/>
    </w:p>
    <w:tbl>
      <w:tblPr>
        <w:tblW w:w="6957" w:type="dxa"/>
        <w:jc w:val="center"/>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573"/>
        <w:gridCol w:w="1056"/>
        <w:gridCol w:w="797"/>
        <w:gridCol w:w="2841"/>
      </w:tblGrid>
      <w:tr w:rsidR="00D21281" w:rsidTr="00D21281">
        <w:trPr>
          <w:trHeight w:val="386"/>
          <w:jc w:val="center"/>
        </w:trPr>
        <w:tc>
          <w:tcPr>
            <w:tcW w:w="690" w:type="dxa"/>
            <w:shd w:val="clear" w:color="auto" w:fill="auto"/>
            <w:vAlign w:val="center"/>
          </w:tcPr>
          <w:p w:rsidR="00D21281" w:rsidRPr="00FE2AF7" w:rsidRDefault="00D21281" w:rsidP="00D21281">
            <w:pPr>
              <w:pStyle w:val="ISI"/>
              <w:rPr>
                <w:b/>
              </w:rPr>
            </w:pPr>
            <w:r w:rsidRPr="00FE2AF7">
              <w:rPr>
                <w:b/>
                <w:sz w:val="22"/>
              </w:rPr>
              <w:t>No.</w:t>
            </w:r>
          </w:p>
        </w:tc>
        <w:tc>
          <w:tcPr>
            <w:tcW w:w="1573" w:type="dxa"/>
            <w:shd w:val="clear" w:color="auto" w:fill="auto"/>
            <w:vAlign w:val="center"/>
          </w:tcPr>
          <w:p w:rsidR="00D21281" w:rsidRPr="00FE2AF7" w:rsidRDefault="00D21281" w:rsidP="00D21281">
            <w:pPr>
              <w:pStyle w:val="ISI"/>
              <w:rPr>
                <w:b/>
              </w:rPr>
            </w:pPr>
            <w:r w:rsidRPr="00FE2AF7">
              <w:rPr>
                <w:b/>
                <w:sz w:val="22"/>
              </w:rPr>
              <w:t>Nama Field</w:t>
            </w:r>
          </w:p>
        </w:tc>
        <w:tc>
          <w:tcPr>
            <w:tcW w:w="1056" w:type="dxa"/>
            <w:shd w:val="clear" w:color="auto" w:fill="auto"/>
            <w:vAlign w:val="center"/>
          </w:tcPr>
          <w:p w:rsidR="00D21281" w:rsidRPr="00FE2AF7" w:rsidRDefault="00D21281" w:rsidP="00D21281">
            <w:pPr>
              <w:pStyle w:val="ISI"/>
              <w:rPr>
                <w:b/>
              </w:rPr>
            </w:pPr>
            <w:r w:rsidRPr="00FE2AF7">
              <w:rPr>
                <w:b/>
                <w:sz w:val="22"/>
              </w:rPr>
              <w:t>Type</w:t>
            </w:r>
          </w:p>
        </w:tc>
        <w:tc>
          <w:tcPr>
            <w:tcW w:w="0" w:type="auto"/>
            <w:shd w:val="clear" w:color="auto" w:fill="auto"/>
            <w:vAlign w:val="center"/>
          </w:tcPr>
          <w:p w:rsidR="00D21281" w:rsidRPr="00FE2AF7" w:rsidRDefault="00D21281" w:rsidP="00D21281">
            <w:pPr>
              <w:pStyle w:val="ISI"/>
              <w:rPr>
                <w:b/>
              </w:rPr>
            </w:pPr>
            <w:r w:rsidRPr="00FE2AF7">
              <w:rPr>
                <w:b/>
                <w:sz w:val="22"/>
              </w:rPr>
              <w:t>Size</w:t>
            </w:r>
          </w:p>
        </w:tc>
        <w:tc>
          <w:tcPr>
            <w:tcW w:w="0" w:type="auto"/>
            <w:shd w:val="clear" w:color="auto" w:fill="auto"/>
            <w:vAlign w:val="center"/>
          </w:tcPr>
          <w:p w:rsidR="00D21281" w:rsidRPr="00FE2AF7" w:rsidRDefault="00D21281" w:rsidP="00D21281">
            <w:pPr>
              <w:pStyle w:val="ISI"/>
              <w:rPr>
                <w:b/>
              </w:rPr>
            </w:pPr>
            <w:r w:rsidRPr="00FE2AF7">
              <w:rPr>
                <w:b/>
                <w:sz w:val="22"/>
              </w:rPr>
              <w:t>Penjelasan</w:t>
            </w:r>
          </w:p>
        </w:tc>
      </w:tr>
      <w:tr w:rsidR="004078A9" w:rsidTr="00D21281">
        <w:trPr>
          <w:trHeight w:val="371"/>
          <w:jc w:val="center"/>
        </w:trPr>
        <w:tc>
          <w:tcPr>
            <w:tcW w:w="690" w:type="dxa"/>
            <w:vMerge w:val="restart"/>
            <w:shd w:val="clear" w:color="auto" w:fill="auto"/>
            <w:vAlign w:val="center"/>
          </w:tcPr>
          <w:p w:rsidR="004078A9" w:rsidRPr="00FE2AF7" w:rsidRDefault="004078A9" w:rsidP="004078A9">
            <w:pPr>
              <w:pStyle w:val="ISI"/>
              <w:jc w:val="center"/>
            </w:pPr>
            <w:r>
              <w:rPr>
                <w:sz w:val="22"/>
              </w:rPr>
              <w:t>1.</w:t>
            </w:r>
          </w:p>
        </w:tc>
        <w:tc>
          <w:tcPr>
            <w:tcW w:w="1573" w:type="dxa"/>
            <w:shd w:val="clear" w:color="auto" w:fill="auto"/>
            <w:vAlign w:val="center"/>
          </w:tcPr>
          <w:p w:rsidR="004078A9" w:rsidRPr="00FE2AF7" w:rsidRDefault="004078A9" w:rsidP="00D21281">
            <w:pPr>
              <w:pStyle w:val="ISI"/>
            </w:pPr>
            <w:r w:rsidRPr="00FE2AF7">
              <w:rPr>
                <w:sz w:val="22"/>
              </w:rPr>
              <w:t>kode_kategori</w:t>
            </w:r>
          </w:p>
        </w:tc>
        <w:tc>
          <w:tcPr>
            <w:tcW w:w="1056" w:type="dxa"/>
            <w:shd w:val="clear" w:color="auto" w:fill="auto"/>
            <w:vAlign w:val="center"/>
          </w:tcPr>
          <w:p w:rsidR="004078A9" w:rsidRPr="00FE2AF7" w:rsidRDefault="004078A9" w:rsidP="00D21281">
            <w:pPr>
              <w:pStyle w:val="ISI"/>
            </w:pPr>
            <w:r w:rsidRPr="00FE2AF7">
              <w:rPr>
                <w:sz w:val="22"/>
              </w:rPr>
              <w:t>varchar</w:t>
            </w:r>
          </w:p>
        </w:tc>
        <w:tc>
          <w:tcPr>
            <w:tcW w:w="0" w:type="auto"/>
            <w:shd w:val="clear" w:color="auto" w:fill="auto"/>
            <w:vAlign w:val="center"/>
          </w:tcPr>
          <w:p w:rsidR="004078A9" w:rsidRPr="00FE2AF7" w:rsidRDefault="004078A9" w:rsidP="00D21281">
            <w:pPr>
              <w:pStyle w:val="ISI"/>
            </w:pPr>
            <w:r w:rsidRPr="00FE2AF7">
              <w:rPr>
                <w:sz w:val="22"/>
              </w:rPr>
              <w:t>10</w:t>
            </w:r>
          </w:p>
        </w:tc>
        <w:tc>
          <w:tcPr>
            <w:tcW w:w="0" w:type="auto"/>
            <w:shd w:val="clear" w:color="auto" w:fill="auto"/>
            <w:vAlign w:val="center"/>
          </w:tcPr>
          <w:p w:rsidR="004078A9" w:rsidRPr="00FE2AF7" w:rsidRDefault="004078A9" w:rsidP="00D21281">
            <w:pPr>
              <w:pStyle w:val="ISI"/>
            </w:pPr>
            <w:r w:rsidRPr="00FE2AF7">
              <w:rPr>
                <w:sz w:val="22"/>
              </w:rPr>
              <w:t>Kode kategori barang</w:t>
            </w:r>
          </w:p>
        </w:tc>
      </w:tr>
      <w:tr w:rsidR="004078A9" w:rsidTr="00D21281">
        <w:trPr>
          <w:trHeight w:val="371"/>
          <w:jc w:val="center"/>
        </w:trPr>
        <w:tc>
          <w:tcPr>
            <w:tcW w:w="690" w:type="dxa"/>
            <w:vMerge/>
            <w:shd w:val="clear" w:color="auto" w:fill="auto"/>
            <w:vAlign w:val="center"/>
          </w:tcPr>
          <w:p w:rsidR="004078A9" w:rsidRPr="00FE2AF7" w:rsidRDefault="004078A9" w:rsidP="00D21281">
            <w:pPr>
              <w:pStyle w:val="ISI"/>
            </w:pPr>
          </w:p>
        </w:tc>
        <w:tc>
          <w:tcPr>
            <w:tcW w:w="1573" w:type="dxa"/>
            <w:shd w:val="clear" w:color="auto" w:fill="auto"/>
            <w:vAlign w:val="center"/>
          </w:tcPr>
          <w:p w:rsidR="004078A9" w:rsidRPr="00FE2AF7" w:rsidRDefault="004078A9" w:rsidP="00D21281">
            <w:pPr>
              <w:pStyle w:val="ISI"/>
            </w:pPr>
            <w:r w:rsidRPr="00FE2AF7">
              <w:rPr>
                <w:sz w:val="22"/>
              </w:rPr>
              <w:t>Nama_kategori</w:t>
            </w:r>
          </w:p>
        </w:tc>
        <w:tc>
          <w:tcPr>
            <w:tcW w:w="1056" w:type="dxa"/>
            <w:shd w:val="clear" w:color="auto" w:fill="auto"/>
            <w:vAlign w:val="center"/>
          </w:tcPr>
          <w:p w:rsidR="004078A9" w:rsidRPr="00FE2AF7" w:rsidRDefault="004078A9" w:rsidP="00D21281">
            <w:pPr>
              <w:pStyle w:val="ISI"/>
            </w:pPr>
            <w:r w:rsidRPr="00FE2AF7">
              <w:rPr>
                <w:sz w:val="22"/>
              </w:rPr>
              <w:t>varchar</w:t>
            </w:r>
          </w:p>
        </w:tc>
        <w:tc>
          <w:tcPr>
            <w:tcW w:w="0" w:type="auto"/>
            <w:shd w:val="clear" w:color="auto" w:fill="auto"/>
            <w:vAlign w:val="center"/>
          </w:tcPr>
          <w:p w:rsidR="004078A9" w:rsidRPr="00FE2AF7" w:rsidRDefault="004078A9" w:rsidP="00D21281">
            <w:pPr>
              <w:pStyle w:val="ISI"/>
            </w:pPr>
            <w:r w:rsidRPr="00FE2AF7">
              <w:rPr>
                <w:sz w:val="22"/>
              </w:rPr>
              <w:t>30</w:t>
            </w:r>
          </w:p>
        </w:tc>
        <w:tc>
          <w:tcPr>
            <w:tcW w:w="0" w:type="auto"/>
            <w:shd w:val="clear" w:color="auto" w:fill="auto"/>
            <w:vAlign w:val="center"/>
          </w:tcPr>
          <w:p w:rsidR="004078A9" w:rsidRPr="00FE2AF7" w:rsidRDefault="004078A9" w:rsidP="00D21281">
            <w:pPr>
              <w:pStyle w:val="ISI"/>
            </w:pPr>
            <w:r w:rsidRPr="00FE2AF7">
              <w:rPr>
                <w:sz w:val="22"/>
              </w:rPr>
              <w:t>Nama</w:t>
            </w:r>
          </w:p>
        </w:tc>
      </w:tr>
    </w:tbl>
    <w:p w:rsidR="00D21281" w:rsidRPr="00EA75F9" w:rsidRDefault="00D21281" w:rsidP="00D21281">
      <w:pPr>
        <w:pStyle w:val="ISI"/>
      </w:pPr>
    </w:p>
    <w:p w:rsidR="00D21281" w:rsidRDefault="00D21281" w:rsidP="008D773C">
      <w:pPr>
        <w:pStyle w:val="ISI"/>
        <w:numPr>
          <w:ilvl w:val="0"/>
          <w:numId w:val="17"/>
        </w:numPr>
        <w:ind w:left="709"/>
      </w:pPr>
      <w:r>
        <w:t>Tabel Kategori Pegawai</w:t>
      </w:r>
    </w:p>
    <w:p w:rsidR="00D21281" w:rsidRDefault="00D21281" w:rsidP="00D21281">
      <w:pPr>
        <w:pStyle w:val="ISI"/>
        <w:ind w:left="709"/>
      </w:pPr>
      <w:r>
        <w:t>Nama Tabel</w:t>
      </w:r>
      <w:r>
        <w:tab/>
        <w:t>: pegawai</w:t>
      </w:r>
    </w:p>
    <w:p w:rsidR="00D21281" w:rsidRDefault="00D21281" w:rsidP="00D21281">
      <w:pPr>
        <w:pStyle w:val="ISI"/>
        <w:ind w:left="709"/>
      </w:pPr>
      <w:r>
        <w:t>Primery Key</w:t>
      </w:r>
      <w:r>
        <w:tab/>
        <w:t>: username</w:t>
      </w:r>
    </w:p>
    <w:p w:rsidR="00D21281" w:rsidRDefault="00D21281" w:rsidP="00D21281">
      <w:pPr>
        <w:pStyle w:val="ISI"/>
        <w:ind w:left="709"/>
      </w:pPr>
      <w:r>
        <w:t>Foreign Key</w:t>
      </w:r>
      <w:r>
        <w:tab/>
        <w:t xml:space="preserve">: </w:t>
      </w:r>
      <w:r w:rsidR="000C5719">
        <w:t>-</w:t>
      </w:r>
    </w:p>
    <w:p w:rsidR="00D21281" w:rsidRPr="00583902" w:rsidRDefault="00D21281" w:rsidP="00D21281">
      <w:pPr>
        <w:pStyle w:val="ISI"/>
      </w:pPr>
    </w:p>
    <w:p w:rsidR="00D21281" w:rsidRDefault="00D21281" w:rsidP="00D21281">
      <w:pPr>
        <w:pStyle w:val="daftarTabel"/>
      </w:pPr>
      <w:bookmarkStart w:id="49" w:name="_Toc509154295"/>
      <w:r>
        <w:t>Tabel 3.7 Tabel Pegawai</w:t>
      </w:r>
      <w:bookmarkEnd w:id="49"/>
    </w:p>
    <w:tbl>
      <w:tblPr>
        <w:tblW w:w="6957" w:type="dxa"/>
        <w:jc w:val="center"/>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797"/>
        <w:gridCol w:w="876"/>
        <w:gridCol w:w="1001"/>
        <w:gridCol w:w="2593"/>
      </w:tblGrid>
      <w:tr w:rsidR="00D21281" w:rsidTr="00822B41">
        <w:trPr>
          <w:trHeight w:val="386"/>
          <w:jc w:val="center"/>
        </w:trPr>
        <w:tc>
          <w:tcPr>
            <w:tcW w:w="690" w:type="dxa"/>
            <w:shd w:val="clear" w:color="auto" w:fill="auto"/>
            <w:vAlign w:val="center"/>
          </w:tcPr>
          <w:p w:rsidR="00D21281" w:rsidRPr="00FE2AF7" w:rsidRDefault="00D21281" w:rsidP="00D21281">
            <w:pPr>
              <w:pStyle w:val="ISI"/>
              <w:rPr>
                <w:b/>
              </w:rPr>
            </w:pPr>
            <w:r w:rsidRPr="00FE2AF7">
              <w:rPr>
                <w:b/>
                <w:sz w:val="22"/>
              </w:rPr>
              <w:t>No.</w:t>
            </w:r>
          </w:p>
        </w:tc>
        <w:tc>
          <w:tcPr>
            <w:tcW w:w="1797" w:type="dxa"/>
            <w:shd w:val="clear" w:color="auto" w:fill="auto"/>
            <w:vAlign w:val="center"/>
          </w:tcPr>
          <w:p w:rsidR="00D21281" w:rsidRPr="00FE2AF7" w:rsidRDefault="00D21281" w:rsidP="00D21281">
            <w:pPr>
              <w:pStyle w:val="ISI"/>
              <w:rPr>
                <w:b/>
              </w:rPr>
            </w:pPr>
            <w:r w:rsidRPr="00FE2AF7">
              <w:rPr>
                <w:b/>
                <w:sz w:val="22"/>
              </w:rPr>
              <w:t>Nama Field</w:t>
            </w:r>
          </w:p>
        </w:tc>
        <w:tc>
          <w:tcPr>
            <w:tcW w:w="789" w:type="dxa"/>
            <w:shd w:val="clear" w:color="auto" w:fill="auto"/>
            <w:vAlign w:val="center"/>
          </w:tcPr>
          <w:p w:rsidR="00D21281" w:rsidRPr="00FE2AF7" w:rsidRDefault="00D21281" w:rsidP="00D21281">
            <w:pPr>
              <w:pStyle w:val="ISI"/>
              <w:rPr>
                <w:b/>
              </w:rPr>
            </w:pPr>
            <w:r w:rsidRPr="00FE2AF7">
              <w:rPr>
                <w:b/>
                <w:sz w:val="22"/>
              </w:rPr>
              <w:t>Type</w:t>
            </w:r>
          </w:p>
        </w:tc>
        <w:tc>
          <w:tcPr>
            <w:tcW w:w="0" w:type="auto"/>
            <w:shd w:val="clear" w:color="auto" w:fill="auto"/>
            <w:vAlign w:val="center"/>
          </w:tcPr>
          <w:p w:rsidR="00D21281" w:rsidRPr="00FE2AF7" w:rsidRDefault="00D21281" w:rsidP="00D21281">
            <w:pPr>
              <w:pStyle w:val="ISI"/>
              <w:rPr>
                <w:b/>
              </w:rPr>
            </w:pPr>
            <w:r w:rsidRPr="00FE2AF7">
              <w:rPr>
                <w:b/>
                <w:sz w:val="22"/>
              </w:rPr>
              <w:t>Size</w:t>
            </w:r>
          </w:p>
        </w:tc>
        <w:tc>
          <w:tcPr>
            <w:tcW w:w="0" w:type="auto"/>
            <w:shd w:val="clear" w:color="auto" w:fill="auto"/>
            <w:vAlign w:val="center"/>
          </w:tcPr>
          <w:p w:rsidR="00D21281" w:rsidRPr="00FE2AF7" w:rsidRDefault="00D21281" w:rsidP="00D21281">
            <w:pPr>
              <w:pStyle w:val="ISI"/>
              <w:rPr>
                <w:b/>
              </w:rPr>
            </w:pPr>
            <w:r w:rsidRPr="00FE2AF7">
              <w:rPr>
                <w:b/>
                <w:sz w:val="22"/>
              </w:rPr>
              <w:t>Penjelasan</w:t>
            </w:r>
          </w:p>
        </w:tc>
      </w:tr>
      <w:tr w:rsidR="004078A9" w:rsidTr="00822B41">
        <w:trPr>
          <w:trHeight w:val="371"/>
          <w:jc w:val="center"/>
        </w:trPr>
        <w:tc>
          <w:tcPr>
            <w:tcW w:w="690" w:type="dxa"/>
            <w:vMerge w:val="restart"/>
            <w:shd w:val="clear" w:color="auto" w:fill="auto"/>
            <w:vAlign w:val="center"/>
          </w:tcPr>
          <w:p w:rsidR="004078A9" w:rsidRPr="00FE2AF7" w:rsidRDefault="004078A9" w:rsidP="004078A9">
            <w:pPr>
              <w:pStyle w:val="ISI"/>
              <w:jc w:val="center"/>
            </w:pPr>
            <w:r>
              <w:rPr>
                <w:sz w:val="22"/>
              </w:rPr>
              <w:t>1.</w:t>
            </w:r>
          </w:p>
        </w:tc>
        <w:tc>
          <w:tcPr>
            <w:tcW w:w="1797" w:type="dxa"/>
            <w:shd w:val="clear" w:color="auto" w:fill="auto"/>
            <w:vAlign w:val="center"/>
          </w:tcPr>
          <w:p w:rsidR="004078A9" w:rsidRPr="00FE2AF7" w:rsidRDefault="004078A9" w:rsidP="00D21281">
            <w:pPr>
              <w:pStyle w:val="ISI"/>
            </w:pPr>
            <w:r w:rsidRPr="00FE2AF7">
              <w:rPr>
                <w:sz w:val="22"/>
              </w:rPr>
              <w:t>username</w:t>
            </w:r>
          </w:p>
        </w:tc>
        <w:tc>
          <w:tcPr>
            <w:tcW w:w="789" w:type="dxa"/>
            <w:shd w:val="clear" w:color="auto" w:fill="auto"/>
            <w:vAlign w:val="center"/>
          </w:tcPr>
          <w:p w:rsidR="004078A9" w:rsidRPr="00FE2AF7" w:rsidRDefault="004078A9" w:rsidP="00D21281">
            <w:pPr>
              <w:pStyle w:val="ISI"/>
            </w:pPr>
            <w:r w:rsidRPr="00FE2AF7">
              <w:rPr>
                <w:sz w:val="22"/>
              </w:rPr>
              <w:t>varchar</w:t>
            </w:r>
          </w:p>
        </w:tc>
        <w:tc>
          <w:tcPr>
            <w:tcW w:w="0" w:type="auto"/>
            <w:shd w:val="clear" w:color="auto" w:fill="auto"/>
            <w:vAlign w:val="center"/>
          </w:tcPr>
          <w:p w:rsidR="004078A9" w:rsidRPr="00FE2AF7" w:rsidRDefault="004078A9" w:rsidP="00D21281">
            <w:pPr>
              <w:pStyle w:val="ISI"/>
            </w:pPr>
            <w:r w:rsidRPr="00FE2AF7">
              <w:rPr>
                <w:sz w:val="22"/>
              </w:rPr>
              <w:t>10</w:t>
            </w:r>
          </w:p>
        </w:tc>
        <w:tc>
          <w:tcPr>
            <w:tcW w:w="0" w:type="auto"/>
            <w:shd w:val="clear" w:color="auto" w:fill="auto"/>
            <w:vAlign w:val="center"/>
          </w:tcPr>
          <w:p w:rsidR="004078A9" w:rsidRPr="00FE2AF7" w:rsidRDefault="00822B41" w:rsidP="00D21281">
            <w:pPr>
              <w:pStyle w:val="ISI"/>
            </w:pPr>
            <w:r>
              <w:rPr>
                <w:sz w:val="22"/>
              </w:rPr>
              <w:t>Username</w:t>
            </w:r>
          </w:p>
        </w:tc>
      </w:tr>
      <w:tr w:rsidR="00822B41" w:rsidTr="00822B41">
        <w:trPr>
          <w:trHeight w:val="371"/>
          <w:jc w:val="center"/>
        </w:trPr>
        <w:tc>
          <w:tcPr>
            <w:tcW w:w="690" w:type="dxa"/>
            <w:vMerge/>
            <w:shd w:val="clear" w:color="auto" w:fill="auto"/>
            <w:vAlign w:val="center"/>
          </w:tcPr>
          <w:p w:rsidR="00822B41" w:rsidRPr="00FE2AF7" w:rsidRDefault="00822B41" w:rsidP="004078A9">
            <w:pPr>
              <w:pStyle w:val="ISI"/>
              <w:jc w:val="center"/>
            </w:pPr>
          </w:p>
        </w:tc>
        <w:tc>
          <w:tcPr>
            <w:tcW w:w="1797" w:type="dxa"/>
            <w:shd w:val="clear" w:color="auto" w:fill="auto"/>
            <w:vAlign w:val="center"/>
          </w:tcPr>
          <w:p w:rsidR="00822B41" w:rsidRPr="00FE2AF7" w:rsidRDefault="00822B41" w:rsidP="007D0899">
            <w:pPr>
              <w:pStyle w:val="ISI"/>
            </w:pPr>
            <w:r w:rsidRPr="00FE2AF7">
              <w:rPr>
                <w:sz w:val="22"/>
              </w:rPr>
              <w:t>password</w:t>
            </w:r>
          </w:p>
        </w:tc>
        <w:tc>
          <w:tcPr>
            <w:tcW w:w="789" w:type="dxa"/>
            <w:shd w:val="clear" w:color="auto" w:fill="auto"/>
            <w:vAlign w:val="center"/>
          </w:tcPr>
          <w:p w:rsidR="00822B41" w:rsidRPr="00FE2AF7" w:rsidRDefault="00822B41" w:rsidP="007D0899">
            <w:pPr>
              <w:pStyle w:val="ISI"/>
            </w:pPr>
            <w:r w:rsidRPr="00FE2AF7">
              <w:rPr>
                <w:sz w:val="22"/>
              </w:rPr>
              <w:t>varchar</w:t>
            </w:r>
          </w:p>
        </w:tc>
        <w:tc>
          <w:tcPr>
            <w:tcW w:w="0" w:type="auto"/>
            <w:shd w:val="clear" w:color="auto" w:fill="auto"/>
            <w:vAlign w:val="center"/>
          </w:tcPr>
          <w:p w:rsidR="00822B41" w:rsidRPr="00FE2AF7" w:rsidRDefault="00822B41" w:rsidP="007D0899">
            <w:pPr>
              <w:pStyle w:val="ISI"/>
            </w:pPr>
            <w:r w:rsidRPr="00FE2AF7">
              <w:rPr>
                <w:sz w:val="22"/>
              </w:rPr>
              <w:t>32</w:t>
            </w:r>
          </w:p>
        </w:tc>
        <w:tc>
          <w:tcPr>
            <w:tcW w:w="0" w:type="auto"/>
            <w:shd w:val="clear" w:color="auto" w:fill="auto"/>
            <w:vAlign w:val="center"/>
          </w:tcPr>
          <w:p w:rsidR="00822B41" w:rsidRPr="00822B41" w:rsidRDefault="00822B41" w:rsidP="007D0899">
            <w:pPr>
              <w:pStyle w:val="ISI"/>
            </w:pPr>
            <w:r>
              <w:rPr>
                <w:sz w:val="22"/>
              </w:rPr>
              <w:t>Kata sandi</w:t>
            </w:r>
          </w:p>
        </w:tc>
      </w:tr>
      <w:tr w:rsidR="00822B41" w:rsidTr="00822B41">
        <w:trPr>
          <w:trHeight w:val="371"/>
          <w:jc w:val="center"/>
        </w:trPr>
        <w:tc>
          <w:tcPr>
            <w:tcW w:w="690" w:type="dxa"/>
            <w:vMerge/>
            <w:shd w:val="clear" w:color="auto" w:fill="auto"/>
            <w:vAlign w:val="center"/>
          </w:tcPr>
          <w:p w:rsidR="00822B41" w:rsidRPr="00FE2AF7" w:rsidRDefault="00822B41" w:rsidP="004078A9">
            <w:pPr>
              <w:pStyle w:val="ISI"/>
              <w:jc w:val="center"/>
            </w:pPr>
          </w:p>
        </w:tc>
        <w:tc>
          <w:tcPr>
            <w:tcW w:w="1797" w:type="dxa"/>
            <w:shd w:val="clear" w:color="auto" w:fill="auto"/>
            <w:vAlign w:val="center"/>
          </w:tcPr>
          <w:p w:rsidR="00822B41" w:rsidRPr="00FE2AF7" w:rsidRDefault="0079121C" w:rsidP="00D21281">
            <w:pPr>
              <w:pStyle w:val="ISI"/>
            </w:pPr>
            <w:r>
              <w:t>nama_p</w:t>
            </w:r>
            <w:r w:rsidR="00822B41">
              <w:t>egawai</w:t>
            </w:r>
          </w:p>
        </w:tc>
        <w:tc>
          <w:tcPr>
            <w:tcW w:w="789" w:type="dxa"/>
            <w:shd w:val="clear" w:color="auto" w:fill="auto"/>
            <w:vAlign w:val="center"/>
          </w:tcPr>
          <w:p w:rsidR="00822B41" w:rsidRPr="00FE2AF7" w:rsidRDefault="00822B41" w:rsidP="00D21281">
            <w:pPr>
              <w:pStyle w:val="ISI"/>
            </w:pPr>
            <w:r>
              <w:t>char</w:t>
            </w:r>
          </w:p>
        </w:tc>
        <w:tc>
          <w:tcPr>
            <w:tcW w:w="0" w:type="auto"/>
            <w:shd w:val="clear" w:color="auto" w:fill="auto"/>
            <w:vAlign w:val="center"/>
          </w:tcPr>
          <w:p w:rsidR="00822B41" w:rsidRPr="00FE2AF7" w:rsidRDefault="00822B41" w:rsidP="00D21281">
            <w:pPr>
              <w:pStyle w:val="ISI"/>
            </w:pPr>
            <w:r>
              <w:t>25</w:t>
            </w:r>
          </w:p>
        </w:tc>
        <w:tc>
          <w:tcPr>
            <w:tcW w:w="0" w:type="auto"/>
            <w:shd w:val="clear" w:color="auto" w:fill="auto"/>
            <w:vAlign w:val="center"/>
          </w:tcPr>
          <w:p w:rsidR="00822B41" w:rsidRPr="00822B41" w:rsidRDefault="00822B41" w:rsidP="00D21281">
            <w:pPr>
              <w:pStyle w:val="ISI"/>
            </w:pPr>
            <w:r>
              <w:rPr>
                <w:sz w:val="22"/>
              </w:rPr>
              <w:t>Nama Pegawai</w:t>
            </w:r>
          </w:p>
        </w:tc>
      </w:tr>
    </w:tbl>
    <w:p w:rsidR="00D21281" w:rsidRPr="00AD2935" w:rsidRDefault="00D21281" w:rsidP="00D21281">
      <w:pPr>
        <w:pStyle w:val="ISI"/>
        <w:ind w:left="360"/>
      </w:pPr>
    </w:p>
    <w:p w:rsidR="00D21281" w:rsidRDefault="00D21281" w:rsidP="008D773C">
      <w:pPr>
        <w:pStyle w:val="ISI"/>
        <w:numPr>
          <w:ilvl w:val="0"/>
          <w:numId w:val="17"/>
        </w:numPr>
        <w:ind w:left="709"/>
      </w:pPr>
      <w:r>
        <w:t>Tabel Stok</w:t>
      </w:r>
    </w:p>
    <w:p w:rsidR="00D21281" w:rsidRDefault="00D21281" w:rsidP="00D21281">
      <w:pPr>
        <w:pStyle w:val="ISI"/>
        <w:ind w:left="709"/>
      </w:pPr>
      <w:r>
        <w:t>Nama Tabel</w:t>
      </w:r>
      <w:r>
        <w:tab/>
        <w:t>: stok</w:t>
      </w:r>
    </w:p>
    <w:p w:rsidR="00D21281" w:rsidRDefault="00D21281" w:rsidP="00D21281">
      <w:pPr>
        <w:pStyle w:val="ISI"/>
        <w:ind w:left="709"/>
      </w:pPr>
      <w:r>
        <w:t>Primery Key</w:t>
      </w:r>
      <w:r>
        <w:tab/>
        <w:t>: id_stok</w:t>
      </w:r>
    </w:p>
    <w:p w:rsidR="00D21281" w:rsidRPr="00500083" w:rsidRDefault="00D21281" w:rsidP="00D21281">
      <w:pPr>
        <w:pStyle w:val="ISI"/>
        <w:ind w:left="709"/>
      </w:pPr>
      <w:r>
        <w:t>Foreign Key</w:t>
      </w:r>
      <w:r>
        <w:tab/>
        <w:t xml:space="preserve">: </w:t>
      </w:r>
      <w:r w:rsidR="000C5719">
        <w:t>kode_brg</w:t>
      </w:r>
    </w:p>
    <w:p w:rsidR="00D21281" w:rsidRDefault="00D21281" w:rsidP="00D21281">
      <w:pPr>
        <w:pStyle w:val="daftarTabel"/>
      </w:pPr>
      <w:bookmarkStart w:id="50" w:name="_Toc509154296"/>
      <w:r>
        <w:t>Tabel 3.8 Tabel Stok</w:t>
      </w:r>
      <w:bookmarkEnd w:id="50"/>
    </w:p>
    <w:tbl>
      <w:tblPr>
        <w:tblW w:w="6957" w:type="dxa"/>
        <w:jc w:val="center"/>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530"/>
        <w:gridCol w:w="1056"/>
        <w:gridCol w:w="899"/>
        <w:gridCol w:w="2782"/>
      </w:tblGrid>
      <w:tr w:rsidR="00D21281" w:rsidTr="00D21281">
        <w:trPr>
          <w:trHeight w:val="386"/>
          <w:jc w:val="center"/>
        </w:trPr>
        <w:tc>
          <w:tcPr>
            <w:tcW w:w="690" w:type="dxa"/>
            <w:shd w:val="clear" w:color="auto" w:fill="auto"/>
            <w:vAlign w:val="center"/>
          </w:tcPr>
          <w:p w:rsidR="00D21281" w:rsidRPr="00FE2AF7" w:rsidRDefault="00D21281" w:rsidP="00D21281">
            <w:pPr>
              <w:pStyle w:val="ISI"/>
              <w:rPr>
                <w:b/>
              </w:rPr>
            </w:pPr>
            <w:r w:rsidRPr="00FE2AF7">
              <w:rPr>
                <w:b/>
                <w:sz w:val="22"/>
              </w:rPr>
              <w:t>No.</w:t>
            </w:r>
          </w:p>
        </w:tc>
        <w:tc>
          <w:tcPr>
            <w:tcW w:w="1530" w:type="dxa"/>
            <w:shd w:val="clear" w:color="auto" w:fill="auto"/>
            <w:vAlign w:val="center"/>
          </w:tcPr>
          <w:p w:rsidR="00D21281" w:rsidRPr="00FE2AF7" w:rsidRDefault="00D21281" w:rsidP="00D21281">
            <w:pPr>
              <w:pStyle w:val="ISI"/>
              <w:rPr>
                <w:b/>
              </w:rPr>
            </w:pPr>
            <w:r w:rsidRPr="00FE2AF7">
              <w:rPr>
                <w:b/>
                <w:sz w:val="22"/>
              </w:rPr>
              <w:t>Nama Field</w:t>
            </w:r>
          </w:p>
        </w:tc>
        <w:tc>
          <w:tcPr>
            <w:tcW w:w="1056" w:type="dxa"/>
            <w:shd w:val="clear" w:color="auto" w:fill="auto"/>
            <w:vAlign w:val="center"/>
          </w:tcPr>
          <w:p w:rsidR="00D21281" w:rsidRPr="00FE2AF7" w:rsidRDefault="00D21281" w:rsidP="00D21281">
            <w:pPr>
              <w:pStyle w:val="ISI"/>
              <w:rPr>
                <w:b/>
              </w:rPr>
            </w:pPr>
            <w:r w:rsidRPr="00FE2AF7">
              <w:rPr>
                <w:b/>
                <w:sz w:val="22"/>
              </w:rPr>
              <w:t>Type</w:t>
            </w:r>
          </w:p>
        </w:tc>
        <w:tc>
          <w:tcPr>
            <w:tcW w:w="0" w:type="auto"/>
            <w:shd w:val="clear" w:color="auto" w:fill="auto"/>
            <w:vAlign w:val="center"/>
          </w:tcPr>
          <w:p w:rsidR="00D21281" w:rsidRPr="00FE2AF7" w:rsidRDefault="00D21281" w:rsidP="00D21281">
            <w:pPr>
              <w:pStyle w:val="ISI"/>
              <w:rPr>
                <w:b/>
              </w:rPr>
            </w:pPr>
            <w:r w:rsidRPr="00FE2AF7">
              <w:rPr>
                <w:b/>
                <w:sz w:val="22"/>
              </w:rPr>
              <w:t>Size</w:t>
            </w:r>
          </w:p>
        </w:tc>
        <w:tc>
          <w:tcPr>
            <w:tcW w:w="0" w:type="auto"/>
            <w:shd w:val="clear" w:color="auto" w:fill="auto"/>
            <w:vAlign w:val="center"/>
          </w:tcPr>
          <w:p w:rsidR="00D21281" w:rsidRPr="00FE2AF7" w:rsidRDefault="00D21281" w:rsidP="00D21281">
            <w:pPr>
              <w:pStyle w:val="ISI"/>
              <w:rPr>
                <w:b/>
              </w:rPr>
            </w:pPr>
            <w:r w:rsidRPr="00FE2AF7">
              <w:rPr>
                <w:b/>
                <w:sz w:val="22"/>
              </w:rPr>
              <w:t>Penjelasan</w:t>
            </w:r>
          </w:p>
        </w:tc>
      </w:tr>
      <w:tr w:rsidR="004078A9" w:rsidTr="00D21281">
        <w:trPr>
          <w:trHeight w:val="371"/>
          <w:jc w:val="center"/>
        </w:trPr>
        <w:tc>
          <w:tcPr>
            <w:tcW w:w="690" w:type="dxa"/>
            <w:vMerge w:val="restart"/>
            <w:shd w:val="clear" w:color="auto" w:fill="auto"/>
            <w:vAlign w:val="center"/>
          </w:tcPr>
          <w:p w:rsidR="004078A9" w:rsidRPr="00FE2AF7" w:rsidRDefault="004078A9" w:rsidP="004078A9">
            <w:pPr>
              <w:pStyle w:val="ISI"/>
              <w:jc w:val="center"/>
            </w:pPr>
            <w:r>
              <w:rPr>
                <w:sz w:val="22"/>
              </w:rPr>
              <w:t>1.</w:t>
            </w:r>
          </w:p>
        </w:tc>
        <w:tc>
          <w:tcPr>
            <w:tcW w:w="1530" w:type="dxa"/>
            <w:shd w:val="clear" w:color="auto" w:fill="auto"/>
            <w:vAlign w:val="center"/>
          </w:tcPr>
          <w:p w:rsidR="004078A9" w:rsidRPr="00FE2AF7" w:rsidRDefault="004078A9" w:rsidP="00D21281">
            <w:pPr>
              <w:pStyle w:val="ISI"/>
            </w:pPr>
            <w:r w:rsidRPr="00FE2AF7">
              <w:rPr>
                <w:sz w:val="22"/>
              </w:rPr>
              <w:t>id_stok</w:t>
            </w:r>
          </w:p>
        </w:tc>
        <w:tc>
          <w:tcPr>
            <w:tcW w:w="1056" w:type="dxa"/>
            <w:shd w:val="clear" w:color="auto" w:fill="auto"/>
            <w:vAlign w:val="center"/>
          </w:tcPr>
          <w:p w:rsidR="004078A9" w:rsidRPr="00FE2AF7" w:rsidRDefault="004078A9" w:rsidP="00D21281">
            <w:pPr>
              <w:pStyle w:val="ISI"/>
            </w:pPr>
            <w:r w:rsidRPr="00FE2AF7">
              <w:rPr>
                <w:sz w:val="22"/>
              </w:rPr>
              <w:t>int</w:t>
            </w:r>
          </w:p>
        </w:tc>
        <w:tc>
          <w:tcPr>
            <w:tcW w:w="0" w:type="auto"/>
            <w:shd w:val="clear" w:color="auto" w:fill="auto"/>
            <w:vAlign w:val="center"/>
          </w:tcPr>
          <w:p w:rsidR="004078A9" w:rsidRPr="00FE2AF7" w:rsidRDefault="004078A9" w:rsidP="00D21281">
            <w:pPr>
              <w:pStyle w:val="ISI"/>
            </w:pPr>
            <w:r w:rsidRPr="00FE2AF7">
              <w:rPr>
                <w:sz w:val="22"/>
              </w:rPr>
              <w:t>11</w:t>
            </w:r>
          </w:p>
        </w:tc>
        <w:tc>
          <w:tcPr>
            <w:tcW w:w="0" w:type="auto"/>
            <w:shd w:val="clear" w:color="auto" w:fill="auto"/>
            <w:vAlign w:val="center"/>
          </w:tcPr>
          <w:p w:rsidR="004078A9" w:rsidRPr="00FE2AF7" w:rsidRDefault="004078A9" w:rsidP="00D21281">
            <w:pPr>
              <w:pStyle w:val="ISI"/>
            </w:pPr>
            <w:r w:rsidRPr="00FE2AF7">
              <w:rPr>
                <w:sz w:val="22"/>
              </w:rPr>
              <w:t>Kode Stok Barang</w:t>
            </w:r>
          </w:p>
        </w:tc>
      </w:tr>
      <w:tr w:rsidR="004078A9" w:rsidTr="00D21281">
        <w:trPr>
          <w:trHeight w:val="371"/>
          <w:jc w:val="center"/>
        </w:trPr>
        <w:tc>
          <w:tcPr>
            <w:tcW w:w="690" w:type="dxa"/>
            <w:vMerge/>
            <w:shd w:val="clear" w:color="auto" w:fill="auto"/>
            <w:vAlign w:val="center"/>
          </w:tcPr>
          <w:p w:rsidR="004078A9" w:rsidRPr="00FE2AF7" w:rsidRDefault="004078A9" w:rsidP="004078A9">
            <w:pPr>
              <w:pStyle w:val="ISI"/>
              <w:jc w:val="center"/>
            </w:pPr>
          </w:p>
        </w:tc>
        <w:tc>
          <w:tcPr>
            <w:tcW w:w="1530" w:type="dxa"/>
            <w:shd w:val="clear" w:color="auto" w:fill="auto"/>
            <w:vAlign w:val="center"/>
          </w:tcPr>
          <w:p w:rsidR="004078A9" w:rsidRPr="00FE2AF7" w:rsidRDefault="004078A9" w:rsidP="00D21281">
            <w:pPr>
              <w:pStyle w:val="ISI"/>
            </w:pPr>
            <w:r w:rsidRPr="00FE2AF7">
              <w:rPr>
                <w:sz w:val="22"/>
              </w:rPr>
              <w:t>kode_brg</w:t>
            </w:r>
          </w:p>
        </w:tc>
        <w:tc>
          <w:tcPr>
            <w:tcW w:w="1056" w:type="dxa"/>
            <w:shd w:val="clear" w:color="auto" w:fill="auto"/>
            <w:vAlign w:val="center"/>
          </w:tcPr>
          <w:p w:rsidR="004078A9" w:rsidRPr="00FE2AF7" w:rsidRDefault="004078A9" w:rsidP="00D21281">
            <w:pPr>
              <w:pStyle w:val="ISI"/>
            </w:pPr>
            <w:r w:rsidRPr="00FE2AF7">
              <w:rPr>
                <w:sz w:val="22"/>
              </w:rPr>
              <w:t>varchar</w:t>
            </w:r>
          </w:p>
        </w:tc>
        <w:tc>
          <w:tcPr>
            <w:tcW w:w="0" w:type="auto"/>
            <w:shd w:val="clear" w:color="auto" w:fill="auto"/>
            <w:vAlign w:val="center"/>
          </w:tcPr>
          <w:p w:rsidR="004078A9" w:rsidRPr="00FE2AF7" w:rsidRDefault="004078A9" w:rsidP="00D21281">
            <w:pPr>
              <w:pStyle w:val="ISI"/>
            </w:pPr>
            <w:r w:rsidRPr="00FE2AF7">
              <w:rPr>
                <w:sz w:val="22"/>
              </w:rPr>
              <w:t>10</w:t>
            </w:r>
          </w:p>
        </w:tc>
        <w:tc>
          <w:tcPr>
            <w:tcW w:w="0" w:type="auto"/>
            <w:shd w:val="clear" w:color="auto" w:fill="auto"/>
            <w:vAlign w:val="center"/>
          </w:tcPr>
          <w:p w:rsidR="004078A9" w:rsidRPr="00500083" w:rsidRDefault="004078A9" w:rsidP="00D21281">
            <w:pPr>
              <w:pStyle w:val="ISI"/>
            </w:pPr>
            <w:r w:rsidRPr="00FE2AF7">
              <w:rPr>
                <w:sz w:val="22"/>
              </w:rPr>
              <w:t>Kode Barang</w:t>
            </w:r>
          </w:p>
        </w:tc>
      </w:tr>
      <w:tr w:rsidR="004078A9" w:rsidTr="00D21281">
        <w:trPr>
          <w:trHeight w:val="371"/>
          <w:jc w:val="center"/>
        </w:trPr>
        <w:tc>
          <w:tcPr>
            <w:tcW w:w="690" w:type="dxa"/>
            <w:vMerge/>
            <w:shd w:val="clear" w:color="auto" w:fill="auto"/>
            <w:vAlign w:val="center"/>
          </w:tcPr>
          <w:p w:rsidR="004078A9" w:rsidRPr="00FE2AF7" w:rsidRDefault="004078A9" w:rsidP="004078A9">
            <w:pPr>
              <w:pStyle w:val="ISI"/>
              <w:jc w:val="center"/>
            </w:pPr>
          </w:p>
        </w:tc>
        <w:tc>
          <w:tcPr>
            <w:tcW w:w="1530" w:type="dxa"/>
            <w:shd w:val="clear" w:color="auto" w:fill="auto"/>
            <w:vAlign w:val="center"/>
          </w:tcPr>
          <w:p w:rsidR="004078A9" w:rsidRPr="00FE2AF7" w:rsidRDefault="004078A9" w:rsidP="00D21281">
            <w:pPr>
              <w:pStyle w:val="ISI"/>
            </w:pPr>
            <w:r w:rsidRPr="00FE2AF7">
              <w:rPr>
                <w:sz w:val="22"/>
              </w:rPr>
              <w:t>stok</w:t>
            </w:r>
          </w:p>
        </w:tc>
        <w:tc>
          <w:tcPr>
            <w:tcW w:w="1056" w:type="dxa"/>
            <w:shd w:val="clear" w:color="auto" w:fill="auto"/>
            <w:vAlign w:val="center"/>
          </w:tcPr>
          <w:p w:rsidR="004078A9" w:rsidRPr="00FE2AF7" w:rsidRDefault="004078A9" w:rsidP="00D21281">
            <w:pPr>
              <w:pStyle w:val="ISI"/>
            </w:pPr>
            <w:r w:rsidRPr="00FE2AF7">
              <w:rPr>
                <w:sz w:val="22"/>
              </w:rPr>
              <w:t>int</w:t>
            </w:r>
          </w:p>
        </w:tc>
        <w:tc>
          <w:tcPr>
            <w:tcW w:w="0" w:type="auto"/>
            <w:shd w:val="clear" w:color="auto" w:fill="auto"/>
            <w:vAlign w:val="center"/>
          </w:tcPr>
          <w:p w:rsidR="004078A9" w:rsidRPr="00FE2AF7" w:rsidRDefault="004078A9" w:rsidP="00D21281">
            <w:pPr>
              <w:pStyle w:val="ISI"/>
            </w:pPr>
            <w:r w:rsidRPr="00FE2AF7">
              <w:rPr>
                <w:sz w:val="22"/>
              </w:rPr>
              <w:t>11</w:t>
            </w:r>
          </w:p>
        </w:tc>
        <w:tc>
          <w:tcPr>
            <w:tcW w:w="0" w:type="auto"/>
            <w:shd w:val="clear" w:color="auto" w:fill="auto"/>
            <w:vAlign w:val="center"/>
          </w:tcPr>
          <w:p w:rsidR="004078A9" w:rsidRPr="00FE2AF7" w:rsidRDefault="004078A9" w:rsidP="00D21281">
            <w:pPr>
              <w:pStyle w:val="ISI"/>
            </w:pPr>
            <w:r w:rsidRPr="00FE2AF7">
              <w:rPr>
                <w:sz w:val="22"/>
              </w:rPr>
              <w:t>Stok Barang</w:t>
            </w:r>
          </w:p>
        </w:tc>
      </w:tr>
    </w:tbl>
    <w:p w:rsidR="00D21281" w:rsidRPr="00860531" w:rsidRDefault="00D21281" w:rsidP="00D21281">
      <w:pPr>
        <w:pStyle w:val="ISI"/>
      </w:pPr>
    </w:p>
    <w:p w:rsidR="00D21281" w:rsidRDefault="00D21281" w:rsidP="008D773C">
      <w:pPr>
        <w:pStyle w:val="ISI"/>
        <w:numPr>
          <w:ilvl w:val="0"/>
          <w:numId w:val="17"/>
        </w:numPr>
        <w:ind w:left="709"/>
      </w:pPr>
      <w:r>
        <w:t>Tabel Supplier</w:t>
      </w:r>
    </w:p>
    <w:p w:rsidR="00D21281" w:rsidRDefault="00D21281" w:rsidP="00D21281">
      <w:pPr>
        <w:pStyle w:val="ISI"/>
        <w:ind w:left="709"/>
      </w:pPr>
      <w:r>
        <w:t>Nama Tabel</w:t>
      </w:r>
      <w:r>
        <w:tab/>
        <w:t>: supplier</w:t>
      </w:r>
    </w:p>
    <w:p w:rsidR="00D21281" w:rsidRDefault="00D21281" w:rsidP="00D21281">
      <w:pPr>
        <w:pStyle w:val="ISI"/>
        <w:ind w:left="709"/>
      </w:pPr>
      <w:r>
        <w:t>Primery Key</w:t>
      </w:r>
      <w:r>
        <w:tab/>
        <w:t>: kode_supp</w:t>
      </w:r>
    </w:p>
    <w:p w:rsidR="00D21281" w:rsidRPr="00CF6201" w:rsidRDefault="00D21281" w:rsidP="00D21281">
      <w:pPr>
        <w:pStyle w:val="ISI"/>
        <w:ind w:left="709"/>
      </w:pPr>
      <w:r>
        <w:t>Foreign Key</w:t>
      </w:r>
      <w:r>
        <w:tab/>
        <w:t>: -</w:t>
      </w:r>
    </w:p>
    <w:p w:rsidR="00D21281" w:rsidRDefault="00D21281" w:rsidP="00D21281">
      <w:pPr>
        <w:pStyle w:val="ISI"/>
        <w:ind w:left="360"/>
      </w:pPr>
    </w:p>
    <w:p w:rsidR="009E2E18" w:rsidRDefault="009E2E18" w:rsidP="00D21281">
      <w:pPr>
        <w:pStyle w:val="ISI"/>
        <w:ind w:left="360"/>
      </w:pPr>
    </w:p>
    <w:p w:rsidR="00552585" w:rsidRDefault="00552585" w:rsidP="00D21281">
      <w:pPr>
        <w:pStyle w:val="ISI"/>
        <w:ind w:left="360"/>
      </w:pPr>
    </w:p>
    <w:p w:rsidR="00552585" w:rsidRDefault="00552585" w:rsidP="00D21281">
      <w:pPr>
        <w:pStyle w:val="ISI"/>
        <w:ind w:left="360"/>
      </w:pPr>
    </w:p>
    <w:p w:rsidR="00552585" w:rsidRDefault="00552585" w:rsidP="00D21281">
      <w:pPr>
        <w:pStyle w:val="ISI"/>
        <w:ind w:left="360"/>
      </w:pPr>
    </w:p>
    <w:p w:rsidR="00D21281" w:rsidRDefault="00D21281" w:rsidP="00D21281">
      <w:pPr>
        <w:pStyle w:val="Gambar"/>
      </w:pPr>
      <w:bookmarkStart w:id="51" w:name="_Toc505801125"/>
      <w:bookmarkStart w:id="52" w:name="_Toc509154100"/>
      <w:bookmarkStart w:id="53" w:name="_Toc509155694"/>
      <w:bookmarkStart w:id="54" w:name="_Toc509155863"/>
      <w:r>
        <w:lastRenderedPageBreak/>
        <w:t>Tabel 3.9 Tabel Supplier</w:t>
      </w:r>
      <w:bookmarkEnd w:id="51"/>
      <w:bookmarkEnd w:id="52"/>
      <w:bookmarkEnd w:id="53"/>
      <w:bookmarkEnd w:id="54"/>
    </w:p>
    <w:tbl>
      <w:tblPr>
        <w:tblW w:w="6957" w:type="dxa"/>
        <w:jc w:val="center"/>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0"/>
        <w:gridCol w:w="1530"/>
        <w:gridCol w:w="1056"/>
        <w:gridCol w:w="727"/>
        <w:gridCol w:w="2954"/>
      </w:tblGrid>
      <w:tr w:rsidR="00D21281" w:rsidTr="00D21281">
        <w:trPr>
          <w:trHeight w:val="386"/>
          <w:jc w:val="center"/>
        </w:trPr>
        <w:tc>
          <w:tcPr>
            <w:tcW w:w="690" w:type="dxa"/>
            <w:shd w:val="clear" w:color="auto" w:fill="auto"/>
            <w:vAlign w:val="center"/>
          </w:tcPr>
          <w:p w:rsidR="00D21281" w:rsidRPr="00FE2AF7" w:rsidRDefault="00D21281" w:rsidP="00D21281">
            <w:pPr>
              <w:pStyle w:val="ISI"/>
              <w:rPr>
                <w:b/>
              </w:rPr>
            </w:pPr>
            <w:r w:rsidRPr="00FE2AF7">
              <w:rPr>
                <w:b/>
                <w:sz w:val="22"/>
              </w:rPr>
              <w:t>No.</w:t>
            </w:r>
          </w:p>
        </w:tc>
        <w:tc>
          <w:tcPr>
            <w:tcW w:w="1530" w:type="dxa"/>
            <w:shd w:val="clear" w:color="auto" w:fill="auto"/>
            <w:vAlign w:val="center"/>
          </w:tcPr>
          <w:p w:rsidR="00D21281" w:rsidRPr="00FE2AF7" w:rsidRDefault="00D21281" w:rsidP="00D21281">
            <w:pPr>
              <w:pStyle w:val="ISI"/>
              <w:rPr>
                <w:b/>
              </w:rPr>
            </w:pPr>
            <w:r w:rsidRPr="00FE2AF7">
              <w:rPr>
                <w:b/>
                <w:sz w:val="22"/>
              </w:rPr>
              <w:t>Nama Field</w:t>
            </w:r>
          </w:p>
        </w:tc>
        <w:tc>
          <w:tcPr>
            <w:tcW w:w="1056" w:type="dxa"/>
            <w:shd w:val="clear" w:color="auto" w:fill="auto"/>
            <w:vAlign w:val="center"/>
          </w:tcPr>
          <w:p w:rsidR="00D21281" w:rsidRPr="00FE2AF7" w:rsidRDefault="00D21281" w:rsidP="00D21281">
            <w:pPr>
              <w:pStyle w:val="ISI"/>
              <w:rPr>
                <w:b/>
              </w:rPr>
            </w:pPr>
            <w:r w:rsidRPr="00FE2AF7">
              <w:rPr>
                <w:b/>
                <w:sz w:val="22"/>
              </w:rPr>
              <w:t>Type</w:t>
            </w:r>
          </w:p>
        </w:tc>
        <w:tc>
          <w:tcPr>
            <w:tcW w:w="0" w:type="auto"/>
            <w:shd w:val="clear" w:color="auto" w:fill="auto"/>
            <w:vAlign w:val="center"/>
          </w:tcPr>
          <w:p w:rsidR="00D21281" w:rsidRPr="00FE2AF7" w:rsidRDefault="00D21281" w:rsidP="00D21281">
            <w:pPr>
              <w:pStyle w:val="ISI"/>
              <w:rPr>
                <w:b/>
              </w:rPr>
            </w:pPr>
            <w:r w:rsidRPr="00FE2AF7">
              <w:rPr>
                <w:b/>
                <w:sz w:val="22"/>
              </w:rPr>
              <w:t>Size</w:t>
            </w:r>
          </w:p>
        </w:tc>
        <w:tc>
          <w:tcPr>
            <w:tcW w:w="0" w:type="auto"/>
            <w:shd w:val="clear" w:color="auto" w:fill="auto"/>
            <w:vAlign w:val="center"/>
          </w:tcPr>
          <w:p w:rsidR="00D21281" w:rsidRPr="00FE2AF7" w:rsidRDefault="00D21281" w:rsidP="00D21281">
            <w:pPr>
              <w:pStyle w:val="ISI"/>
              <w:rPr>
                <w:b/>
              </w:rPr>
            </w:pPr>
            <w:r w:rsidRPr="00FE2AF7">
              <w:rPr>
                <w:b/>
                <w:sz w:val="22"/>
              </w:rPr>
              <w:t>Penjelasan</w:t>
            </w:r>
          </w:p>
        </w:tc>
      </w:tr>
      <w:tr w:rsidR="00822B41" w:rsidTr="00D21281">
        <w:trPr>
          <w:trHeight w:val="371"/>
          <w:jc w:val="center"/>
        </w:trPr>
        <w:tc>
          <w:tcPr>
            <w:tcW w:w="690" w:type="dxa"/>
            <w:vMerge w:val="restart"/>
            <w:shd w:val="clear" w:color="auto" w:fill="auto"/>
            <w:vAlign w:val="center"/>
          </w:tcPr>
          <w:p w:rsidR="00822B41" w:rsidRPr="00FE2AF7" w:rsidRDefault="00822B41" w:rsidP="004078A9">
            <w:pPr>
              <w:pStyle w:val="ISI"/>
              <w:jc w:val="center"/>
            </w:pPr>
            <w:r>
              <w:rPr>
                <w:sz w:val="22"/>
              </w:rPr>
              <w:t>1.</w:t>
            </w:r>
          </w:p>
        </w:tc>
        <w:tc>
          <w:tcPr>
            <w:tcW w:w="1530" w:type="dxa"/>
            <w:shd w:val="clear" w:color="auto" w:fill="auto"/>
            <w:vAlign w:val="center"/>
          </w:tcPr>
          <w:p w:rsidR="00822B41" w:rsidRPr="00FE2AF7" w:rsidRDefault="00822B41" w:rsidP="00D21281">
            <w:pPr>
              <w:pStyle w:val="ISI"/>
            </w:pPr>
            <w:r w:rsidRPr="00FE2AF7">
              <w:rPr>
                <w:sz w:val="22"/>
              </w:rPr>
              <w:t>kode_supp</w:t>
            </w:r>
          </w:p>
        </w:tc>
        <w:tc>
          <w:tcPr>
            <w:tcW w:w="1056" w:type="dxa"/>
            <w:shd w:val="clear" w:color="auto" w:fill="auto"/>
            <w:vAlign w:val="center"/>
          </w:tcPr>
          <w:p w:rsidR="00822B41" w:rsidRPr="00FE2AF7" w:rsidRDefault="00822B41" w:rsidP="00D21281">
            <w:pPr>
              <w:pStyle w:val="ISI"/>
            </w:pPr>
            <w:r w:rsidRPr="00FE2AF7">
              <w:rPr>
                <w:sz w:val="22"/>
              </w:rPr>
              <w:t>varchar</w:t>
            </w:r>
          </w:p>
        </w:tc>
        <w:tc>
          <w:tcPr>
            <w:tcW w:w="0" w:type="auto"/>
            <w:shd w:val="clear" w:color="auto" w:fill="auto"/>
            <w:vAlign w:val="center"/>
          </w:tcPr>
          <w:p w:rsidR="00822B41" w:rsidRPr="00FE2AF7" w:rsidRDefault="00822B41" w:rsidP="00D21281">
            <w:pPr>
              <w:pStyle w:val="ISI"/>
            </w:pPr>
            <w:r w:rsidRPr="00FE2AF7">
              <w:rPr>
                <w:sz w:val="22"/>
              </w:rPr>
              <w:t>10</w:t>
            </w:r>
          </w:p>
        </w:tc>
        <w:tc>
          <w:tcPr>
            <w:tcW w:w="0" w:type="auto"/>
            <w:shd w:val="clear" w:color="auto" w:fill="auto"/>
            <w:vAlign w:val="center"/>
          </w:tcPr>
          <w:p w:rsidR="00822B41" w:rsidRPr="00FE2AF7" w:rsidRDefault="00822B41" w:rsidP="00D21281">
            <w:pPr>
              <w:pStyle w:val="ISI"/>
            </w:pPr>
            <w:r w:rsidRPr="00FE2AF7">
              <w:rPr>
                <w:sz w:val="22"/>
              </w:rPr>
              <w:t>Kode Supplier</w:t>
            </w:r>
          </w:p>
        </w:tc>
      </w:tr>
      <w:tr w:rsidR="00822B41" w:rsidTr="00D21281">
        <w:trPr>
          <w:trHeight w:val="371"/>
          <w:jc w:val="center"/>
        </w:trPr>
        <w:tc>
          <w:tcPr>
            <w:tcW w:w="690" w:type="dxa"/>
            <w:vMerge/>
            <w:shd w:val="clear" w:color="auto" w:fill="auto"/>
            <w:vAlign w:val="center"/>
          </w:tcPr>
          <w:p w:rsidR="00822B41" w:rsidRPr="00FE2AF7" w:rsidRDefault="00822B41" w:rsidP="004078A9">
            <w:pPr>
              <w:pStyle w:val="ISI"/>
              <w:jc w:val="center"/>
            </w:pPr>
          </w:p>
        </w:tc>
        <w:tc>
          <w:tcPr>
            <w:tcW w:w="1530" w:type="dxa"/>
            <w:shd w:val="clear" w:color="auto" w:fill="auto"/>
            <w:vAlign w:val="center"/>
          </w:tcPr>
          <w:p w:rsidR="00822B41" w:rsidRPr="00FE2AF7" w:rsidRDefault="00822B41" w:rsidP="00D21281">
            <w:pPr>
              <w:pStyle w:val="ISI"/>
            </w:pPr>
            <w:r w:rsidRPr="00FE2AF7">
              <w:rPr>
                <w:sz w:val="22"/>
              </w:rPr>
              <w:t>nama_supp</w:t>
            </w:r>
          </w:p>
        </w:tc>
        <w:tc>
          <w:tcPr>
            <w:tcW w:w="1056" w:type="dxa"/>
            <w:shd w:val="clear" w:color="auto" w:fill="auto"/>
            <w:vAlign w:val="center"/>
          </w:tcPr>
          <w:p w:rsidR="00822B41" w:rsidRPr="00FE2AF7" w:rsidRDefault="00822B41" w:rsidP="00D21281">
            <w:pPr>
              <w:pStyle w:val="ISI"/>
            </w:pPr>
            <w:r w:rsidRPr="00FE2AF7">
              <w:rPr>
                <w:sz w:val="22"/>
              </w:rPr>
              <w:t>varchar</w:t>
            </w:r>
          </w:p>
        </w:tc>
        <w:tc>
          <w:tcPr>
            <w:tcW w:w="0" w:type="auto"/>
            <w:shd w:val="clear" w:color="auto" w:fill="auto"/>
            <w:vAlign w:val="center"/>
          </w:tcPr>
          <w:p w:rsidR="00822B41" w:rsidRPr="00FE2AF7" w:rsidRDefault="00822B41" w:rsidP="00D21281">
            <w:pPr>
              <w:pStyle w:val="ISI"/>
            </w:pPr>
            <w:r w:rsidRPr="00FE2AF7">
              <w:rPr>
                <w:sz w:val="22"/>
              </w:rPr>
              <w:t>30</w:t>
            </w:r>
          </w:p>
        </w:tc>
        <w:tc>
          <w:tcPr>
            <w:tcW w:w="0" w:type="auto"/>
            <w:shd w:val="clear" w:color="auto" w:fill="auto"/>
            <w:vAlign w:val="center"/>
          </w:tcPr>
          <w:p w:rsidR="00822B41" w:rsidRPr="00FE2AF7" w:rsidRDefault="00822B41" w:rsidP="00D21281">
            <w:pPr>
              <w:pStyle w:val="ISI"/>
            </w:pPr>
            <w:r w:rsidRPr="00FE2AF7">
              <w:rPr>
                <w:sz w:val="22"/>
              </w:rPr>
              <w:t>Nama Supplier</w:t>
            </w:r>
          </w:p>
        </w:tc>
      </w:tr>
      <w:tr w:rsidR="00822B41" w:rsidTr="00D21281">
        <w:trPr>
          <w:trHeight w:val="371"/>
          <w:jc w:val="center"/>
        </w:trPr>
        <w:tc>
          <w:tcPr>
            <w:tcW w:w="690" w:type="dxa"/>
            <w:vMerge/>
            <w:shd w:val="clear" w:color="auto" w:fill="auto"/>
            <w:vAlign w:val="center"/>
          </w:tcPr>
          <w:p w:rsidR="00822B41" w:rsidRPr="00FE2AF7" w:rsidRDefault="00822B41" w:rsidP="004078A9">
            <w:pPr>
              <w:pStyle w:val="ISI"/>
              <w:jc w:val="center"/>
            </w:pPr>
          </w:p>
        </w:tc>
        <w:tc>
          <w:tcPr>
            <w:tcW w:w="1530" w:type="dxa"/>
            <w:shd w:val="clear" w:color="auto" w:fill="auto"/>
            <w:vAlign w:val="center"/>
          </w:tcPr>
          <w:p w:rsidR="00822B41" w:rsidRPr="00FE2AF7" w:rsidRDefault="00822B41" w:rsidP="00D21281">
            <w:pPr>
              <w:pStyle w:val="ISI"/>
            </w:pPr>
            <w:r w:rsidRPr="00FE2AF7">
              <w:rPr>
                <w:sz w:val="22"/>
              </w:rPr>
              <w:t>tlp_supp</w:t>
            </w:r>
          </w:p>
        </w:tc>
        <w:tc>
          <w:tcPr>
            <w:tcW w:w="1056" w:type="dxa"/>
            <w:shd w:val="clear" w:color="auto" w:fill="auto"/>
            <w:vAlign w:val="center"/>
          </w:tcPr>
          <w:p w:rsidR="00822B41" w:rsidRPr="00FE2AF7" w:rsidRDefault="00822B41" w:rsidP="00D21281">
            <w:pPr>
              <w:pStyle w:val="ISI"/>
            </w:pPr>
            <w:r w:rsidRPr="00FE2AF7">
              <w:rPr>
                <w:sz w:val="22"/>
              </w:rPr>
              <w:t>varchar</w:t>
            </w:r>
          </w:p>
        </w:tc>
        <w:tc>
          <w:tcPr>
            <w:tcW w:w="0" w:type="auto"/>
            <w:shd w:val="clear" w:color="auto" w:fill="auto"/>
            <w:vAlign w:val="center"/>
          </w:tcPr>
          <w:p w:rsidR="00822B41" w:rsidRPr="00FE2AF7" w:rsidRDefault="00822B41" w:rsidP="00D21281">
            <w:pPr>
              <w:pStyle w:val="ISI"/>
            </w:pPr>
            <w:r w:rsidRPr="00FE2AF7">
              <w:rPr>
                <w:sz w:val="22"/>
              </w:rPr>
              <w:t>15</w:t>
            </w:r>
          </w:p>
        </w:tc>
        <w:tc>
          <w:tcPr>
            <w:tcW w:w="0" w:type="auto"/>
            <w:shd w:val="clear" w:color="auto" w:fill="auto"/>
            <w:vAlign w:val="center"/>
          </w:tcPr>
          <w:p w:rsidR="00822B41" w:rsidRPr="00FE2AF7" w:rsidRDefault="00822B41" w:rsidP="00D21281">
            <w:pPr>
              <w:pStyle w:val="ISI"/>
            </w:pPr>
            <w:r w:rsidRPr="00FE2AF7">
              <w:rPr>
                <w:sz w:val="22"/>
              </w:rPr>
              <w:t>Nomor Telepon Supplier</w:t>
            </w:r>
          </w:p>
        </w:tc>
      </w:tr>
      <w:tr w:rsidR="00822B41" w:rsidTr="00D21281">
        <w:trPr>
          <w:trHeight w:val="371"/>
          <w:jc w:val="center"/>
        </w:trPr>
        <w:tc>
          <w:tcPr>
            <w:tcW w:w="690" w:type="dxa"/>
            <w:vMerge/>
            <w:shd w:val="clear" w:color="auto" w:fill="auto"/>
            <w:vAlign w:val="center"/>
          </w:tcPr>
          <w:p w:rsidR="00822B41" w:rsidRPr="00FE2AF7" w:rsidRDefault="00822B41" w:rsidP="004078A9">
            <w:pPr>
              <w:pStyle w:val="ISI"/>
              <w:jc w:val="center"/>
            </w:pPr>
          </w:p>
        </w:tc>
        <w:tc>
          <w:tcPr>
            <w:tcW w:w="1530" w:type="dxa"/>
            <w:shd w:val="clear" w:color="auto" w:fill="auto"/>
            <w:vAlign w:val="center"/>
          </w:tcPr>
          <w:p w:rsidR="00822B41" w:rsidRPr="00FE2AF7" w:rsidRDefault="00822B41" w:rsidP="00D21281">
            <w:pPr>
              <w:pStyle w:val="ISI"/>
            </w:pPr>
            <w:r>
              <w:rPr>
                <w:sz w:val="22"/>
              </w:rPr>
              <w:t>Alamat_supp</w:t>
            </w:r>
          </w:p>
        </w:tc>
        <w:tc>
          <w:tcPr>
            <w:tcW w:w="1056" w:type="dxa"/>
            <w:shd w:val="clear" w:color="auto" w:fill="auto"/>
            <w:vAlign w:val="center"/>
          </w:tcPr>
          <w:p w:rsidR="00822B41" w:rsidRPr="00FE2AF7" w:rsidRDefault="00A150B6" w:rsidP="00D21281">
            <w:pPr>
              <w:pStyle w:val="ISI"/>
            </w:pPr>
            <w:r>
              <w:rPr>
                <w:sz w:val="22"/>
              </w:rPr>
              <w:t>varchar</w:t>
            </w:r>
          </w:p>
        </w:tc>
        <w:tc>
          <w:tcPr>
            <w:tcW w:w="0" w:type="auto"/>
            <w:shd w:val="clear" w:color="auto" w:fill="auto"/>
            <w:vAlign w:val="center"/>
          </w:tcPr>
          <w:p w:rsidR="00822B41" w:rsidRPr="00FE2AF7" w:rsidRDefault="00A150B6" w:rsidP="00D21281">
            <w:pPr>
              <w:pStyle w:val="ISI"/>
            </w:pPr>
            <w:r>
              <w:rPr>
                <w:sz w:val="22"/>
              </w:rPr>
              <w:t>50</w:t>
            </w:r>
          </w:p>
        </w:tc>
        <w:tc>
          <w:tcPr>
            <w:tcW w:w="0" w:type="auto"/>
            <w:shd w:val="clear" w:color="auto" w:fill="auto"/>
            <w:vAlign w:val="center"/>
          </w:tcPr>
          <w:p w:rsidR="00822B41" w:rsidRPr="00FE2AF7" w:rsidRDefault="00A150B6" w:rsidP="00D21281">
            <w:pPr>
              <w:pStyle w:val="ISI"/>
            </w:pPr>
            <w:r>
              <w:rPr>
                <w:sz w:val="22"/>
              </w:rPr>
              <w:t>Alamat Supplier</w:t>
            </w:r>
          </w:p>
        </w:tc>
      </w:tr>
    </w:tbl>
    <w:p w:rsidR="00D21281" w:rsidRPr="00395C60" w:rsidRDefault="00D21281" w:rsidP="00D21281">
      <w:pPr>
        <w:pStyle w:val="ISI"/>
      </w:pPr>
    </w:p>
    <w:p w:rsidR="00D21281" w:rsidRDefault="00D21281" w:rsidP="008330F0">
      <w:pPr>
        <w:pStyle w:val="Heading2"/>
      </w:pPr>
      <w:bookmarkStart w:id="55" w:name="_Toc509153797"/>
      <w:bookmarkStart w:id="56" w:name="_Toc467418287"/>
      <w:r>
        <w:t>Perancangan UML (Unifed Modeling Language)</w:t>
      </w:r>
      <w:bookmarkEnd w:id="55"/>
    </w:p>
    <w:p w:rsidR="00D21281" w:rsidRDefault="00D21281" w:rsidP="00D21281">
      <w:pPr>
        <w:pStyle w:val="ISI"/>
        <w:ind w:firstLine="426"/>
      </w:pPr>
      <w:r>
        <w:t xml:space="preserve">Dalam aplikasi </w:t>
      </w:r>
      <w:r>
        <w:rPr>
          <w:i/>
        </w:rPr>
        <w:t xml:space="preserve">inventory raw material </w:t>
      </w:r>
      <w:r>
        <w:t xml:space="preserve">dan </w:t>
      </w:r>
      <w:r w:rsidRPr="00C90A76">
        <w:rPr>
          <w:i/>
        </w:rPr>
        <w:t>return</w:t>
      </w:r>
      <w:r>
        <w:t xml:space="preserve"> produksi ini rancangan UML nya yaitu sebagai berikut :</w:t>
      </w:r>
    </w:p>
    <w:p w:rsidR="00D21281" w:rsidRDefault="00D21281" w:rsidP="00BC2B3C">
      <w:pPr>
        <w:pStyle w:val="Heading3"/>
      </w:pPr>
      <w:bookmarkStart w:id="57" w:name="_Toc509153798"/>
      <w:r w:rsidRPr="006F57A2">
        <w:t>Class Diagram</w:t>
      </w:r>
      <w:bookmarkEnd w:id="57"/>
    </w:p>
    <w:p w:rsidR="00D21281" w:rsidRDefault="00D21281" w:rsidP="00D21281">
      <w:pPr>
        <w:ind w:firstLine="709"/>
      </w:pPr>
      <w:r>
        <w:t xml:space="preserve">Dari penelitan sistem aplikasi </w:t>
      </w:r>
      <w:r>
        <w:rPr>
          <w:i/>
        </w:rPr>
        <w:t xml:space="preserve">inventory raw material </w:t>
      </w:r>
      <w:r>
        <w:t xml:space="preserve">dan </w:t>
      </w:r>
      <w:r w:rsidRPr="00C90A76">
        <w:rPr>
          <w:i/>
        </w:rPr>
        <w:t>return</w:t>
      </w:r>
      <w:r>
        <w:t xml:space="preserve">produksi  yang sudah dirancang, maka bentuk </w:t>
      </w:r>
      <w:r w:rsidRPr="00ED3DC5">
        <w:rPr>
          <w:i/>
        </w:rPr>
        <w:t>class</w:t>
      </w:r>
      <w:r>
        <w:t xml:space="preserve"> diagramnya yaitu seperti gambar dibawah ini:</w:t>
      </w:r>
    </w:p>
    <w:p w:rsidR="00D21281" w:rsidRDefault="00D951EF" w:rsidP="00D21281">
      <w:pPr>
        <w:ind w:firstLine="709"/>
      </w:pPr>
      <w:r>
        <w:object w:dxaOrig="10665" w:dyaOrig="12717">
          <v:shape id="_x0000_i1028" type="#_x0000_t75" style="width:396.75pt;height:473.25pt" o:ole="">
            <v:imagedata r:id="rId15" o:title=""/>
          </v:shape>
          <o:OLEObject Type="Embed" ProgID="Visio.Drawing.11" ShapeID="_x0000_i1028" DrawAspect="Content" ObjectID="_1589264782" r:id="rId16"/>
        </w:object>
      </w:r>
    </w:p>
    <w:p w:rsidR="00D21281" w:rsidRDefault="00D21281" w:rsidP="00D21281">
      <w:pPr>
        <w:pStyle w:val="Gambar"/>
      </w:pPr>
      <w:bookmarkStart w:id="58" w:name="_Toc492931549"/>
      <w:bookmarkStart w:id="59" w:name="_Toc509155864"/>
      <w:r>
        <w:t>Gambar 3.4 Class Diagram</w:t>
      </w:r>
      <w:bookmarkEnd w:id="58"/>
      <w:bookmarkEnd w:id="59"/>
    </w:p>
    <w:p w:rsidR="00D21281" w:rsidRPr="00E54761" w:rsidRDefault="00D21281" w:rsidP="00D21281">
      <w:pPr>
        <w:pStyle w:val="ISI"/>
        <w:ind w:firstLine="851"/>
      </w:pPr>
      <w:r>
        <w:t xml:space="preserve">Pada gambar 3.4 menjelaskan tentang proses perancangan </w:t>
      </w:r>
      <w:r w:rsidRPr="006E6FB6">
        <w:rPr>
          <w:i/>
        </w:rPr>
        <w:t>database</w:t>
      </w:r>
      <w:r>
        <w:t xml:space="preserve"> yang akan di buat untuk aplikasi </w:t>
      </w:r>
      <w:r w:rsidRPr="003F363D">
        <w:rPr>
          <w:i/>
        </w:rPr>
        <w:t>inventory</w:t>
      </w:r>
      <w:r>
        <w:t xml:space="preserve">. Maka </w:t>
      </w:r>
      <w:r w:rsidRPr="003F363D">
        <w:rPr>
          <w:i/>
        </w:rPr>
        <w:t>tabeldatabase</w:t>
      </w:r>
      <w:r>
        <w:t xml:space="preserve"> pada aplikasi ini ada 9 (sembilan ) yaitu </w:t>
      </w:r>
      <w:r w:rsidRPr="00B014FB">
        <w:t>barang keluar</w:t>
      </w:r>
      <w:r>
        <w:t xml:space="preserve">, </w:t>
      </w:r>
      <w:r w:rsidRPr="00683432">
        <w:rPr>
          <w:i/>
        </w:rPr>
        <w:t>detail</w:t>
      </w:r>
      <w:r>
        <w:t xml:space="preserve"> barang keluar, kategori barang, pegawai, barang, </w:t>
      </w:r>
      <w:r w:rsidRPr="00683432">
        <w:rPr>
          <w:i/>
        </w:rPr>
        <w:t>detail</w:t>
      </w:r>
      <w:r>
        <w:t xml:space="preserve"> barang masuk, stok, barang masuk, </w:t>
      </w:r>
      <w:r w:rsidRPr="00683432">
        <w:rPr>
          <w:i/>
        </w:rPr>
        <w:t>supplier</w:t>
      </w:r>
    </w:p>
    <w:p w:rsidR="00D21281" w:rsidRDefault="00D21281" w:rsidP="00BC2B3C">
      <w:pPr>
        <w:pStyle w:val="Heading3"/>
      </w:pPr>
      <w:bookmarkStart w:id="60" w:name="_Toc509153799"/>
      <w:r w:rsidRPr="008E4332">
        <w:lastRenderedPageBreak/>
        <w:t>Use Case Diagram</w:t>
      </w:r>
      <w:bookmarkEnd w:id="56"/>
      <w:bookmarkEnd w:id="60"/>
    </w:p>
    <w:p w:rsidR="00D21281" w:rsidRDefault="00D21281" w:rsidP="00D21281">
      <w:pPr>
        <w:pStyle w:val="ISI"/>
        <w:ind w:firstLine="709"/>
      </w:pPr>
      <w:r w:rsidRPr="00D45127">
        <w:rPr>
          <w:i/>
        </w:rPr>
        <w:t>Use case diagram</w:t>
      </w:r>
      <w:r>
        <w:t xml:space="preserve"> merupakan suatu diagram yang berisi </w:t>
      </w:r>
      <w:r w:rsidRPr="00D45127">
        <w:rPr>
          <w:i/>
        </w:rPr>
        <w:t>use case, actor</w:t>
      </w:r>
      <w:r>
        <w:t xml:space="preserve"> serta </w:t>
      </w:r>
      <w:r w:rsidRPr="00D45127">
        <w:rPr>
          <w:i/>
        </w:rPr>
        <w:t>relationship. Use case</w:t>
      </w:r>
      <w:r>
        <w:t xml:space="preserve"> diagram merupakan titik awal yang baik dalam memahami dan menganalisa kebutuhan sistem pada saat perancangan. </w:t>
      </w:r>
      <w:r w:rsidRPr="00D45127">
        <w:rPr>
          <w:i/>
        </w:rPr>
        <w:t>Use case diagram</w:t>
      </w:r>
      <w:r>
        <w:t xml:space="preserve"> dapat digunakan untuk menentukan kebutuhan apa saja yang dipelukan dari suatu sistem (Indrajani, 2011).</w:t>
      </w:r>
    </w:p>
    <w:p w:rsidR="00D21281" w:rsidRPr="009C2388" w:rsidRDefault="00D21281" w:rsidP="00D21281">
      <w:pPr>
        <w:pStyle w:val="ISI"/>
        <w:ind w:firstLine="709"/>
      </w:pPr>
      <w:r>
        <w:t xml:space="preserve">Adapun penggambaran </w:t>
      </w:r>
      <w:r w:rsidRPr="00D45127">
        <w:rPr>
          <w:i/>
        </w:rPr>
        <w:t>use case</w:t>
      </w:r>
      <w:r>
        <w:t xml:space="preserve"> diagram dari sistem </w:t>
      </w:r>
      <w:r w:rsidRPr="00D45127">
        <w:rPr>
          <w:i/>
        </w:rPr>
        <w:t>inventory</w:t>
      </w:r>
      <w:r>
        <w:t xml:space="preserve"> adalah sebagai berikut:</w:t>
      </w:r>
    </w:p>
    <w:p w:rsidR="00D21281" w:rsidRDefault="00D21281" w:rsidP="00D21281">
      <w:pPr>
        <w:pStyle w:val="ISI"/>
        <w:jc w:val="center"/>
      </w:pPr>
      <w:r>
        <w:rPr>
          <w:noProof/>
        </w:rPr>
        <w:drawing>
          <wp:inline distT="0" distB="0" distL="0" distR="0">
            <wp:extent cx="4162425" cy="4086225"/>
            <wp:effectExtent l="19050" t="0" r="9525" b="0"/>
            <wp:docPr id="2248"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7"/>
                    <a:srcRect/>
                    <a:stretch>
                      <a:fillRect/>
                    </a:stretch>
                  </pic:blipFill>
                  <pic:spPr bwMode="auto">
                    <a:xfrm>
                      <a:off x="0" y="0"/>
                      <a:ext cx="4162425" cy="4086225"/>
                    </a:xfrm>
                    <a:prstGeom prst="rect">
                      <a:avLst/>
                    </a:prstGeom>
                    <a:noFill/>
                    <a:ln w="9525">
                      <a:noFill/>
                      <a:miter lim="800000"/>
                      <a:headEnd/>
                      <a:tailEnd/>
                    </a:ln>
                  </pic:spPr>
                </pic:pic>
              </a:graphicData>
            </a:graphic>
          </wp:inline>
        </w:drawing>
      </w:r>
    </w:p>
    <w:p w:rsidR="00D21281" w:rsidRDefault="00D21281" w:rsidP="00D21281">
      <w:pPr>
        <w:pStyle w:val="Gambar"/>
      </w:pPr>
      <w:bookmarkStart w:id="61" w:name="_Toc467418502"/>
      <w:bookmarkStart w:id="62" w:name="_Toc509155865"/>
      <w:r>
        <w:t>Gambar 3.5 Use Case Diagram</w:t>
      </w:r>
      <w:bookmarkEnd w:id="61"/>
      <w:bookmarkEnd w:id="62"/>
    </w:p>
    <w:p w:rsidR="00D21281" w:rsidRPr="00BB2A93" w:rsidRDefault="00D21281" w:rsidP="00D21281">
      <w:pPr>
        <w:pStyle w:val="ISI"/>
      </w:pPr>
      <w:r>
        <w:tab/>
        <w:t xml:space="preserve">Aktor utama dalam use case diagram, yaitu </w:t>
      </w:r>
      <w:r w:rsidRPr="00EE5140">
        <w:rPr>
          <w:i/>
        </w:rPr>
        <w:t>admin</w:t>
      </w:r>
      <w:r>
        <w:t xml:space="preserve">. Pemimipin bagian </w:t>
      </w:r>
      <w:r w:rsidRPr="00D849DE">
        <w:rPr>
          <w:i/>
        </w:rPr>
        <w:t>general</w:t>
      </w:r>
      <w:r w:rsidRPr="00EC34DE">
        <w:rPr>
          <w:i/>
        </w:rPr>
        <w:t>affair</w:t>
      </w:r>
      <w:r>
        <w:t xml:space="preserve"> adalah atasan admin, yaitu pemimpin pengelolaan gudang atau pimpinan </w:t>
      </w:r>
      <w:r w:rsidRPr="00EE5140">
        <w:rPr>
          <w:i/>
        </w:rPr>
        <w:t>admin</w:t>
      </w:r>
      <w:r>
        <w:t>(</w:t>
      </w:r>
      <w:r w:rsidRPr="00EE5140">
        <w:rPr>
          <w:i/>
        </w:rPr>
        <w:t>Administrator</w:t>
      </w:r>
      <w:r>
        <w:t>).</w:t>
      </w:r>
    </w:p>
    <w:p w:rsidR="00D21281" w:rsidRDefault="00D21281" w:rsidP="00BC2B3C">
      <w:pPr>
        <w:pStyle w:val="Heading3"/>
      </w:pPr>
      <w:bookmarkStart w:id="63" w:name="_Toc467418288"/>
      <w:bookmarkStart w:id="64" w:name="_Toc509153800"/>
      <w:r w:rsidRPr="008E4332">
        <w:lastRenderedPageBreak/>
        <w:t>Activity Diagram</w:t>
      </w:r>
      <w:bookmarkEnd w:id="63"/>
      <w:bookmarkEnd w:id="64"/>
    </w:p>
    <w:p w:rsidR="00D21281" w:rsidRDefault="00D21281" w:rsidP="00D21281">
      <w:pPr>
        <w:pStyle w:val="ISI"/>
        <w:ind w:firstLine="426"/>
      </w:pPr>
      <w:r w:rsidRPr="00D45127">
        <w:rPr>
          <w:i/>
        </w:rPr>
        <w:t>Activity diagram</w:t>
      </w:r>
      <w:r>
        <w:t xml:space="preserve"> merupakan suatu diagram yang dapat menampilkan secara detail urutan proses dari aplikasi. Menurut (Indrajani, 2011). </w:t>
      </w:r>
      <w:r w:rsidRPr="00D45127">
        <w:rPr>
          <w:i/>
        </w:rPr>
        <w:t>Activity diagram</w:t>
      </w:r>
      <w:r>
        <w:t xml:space="preserve"> digunakan untuk menganalisa behavior dengan </w:t>
      </w:r>
      <w:r w:rsidRPr="00D45127">
        <w:rPr>
          <w:i/>
        </w:rPr>
        <w:t>use case</w:t>
      </w:r>
      <w:r>
        <w:t xml:space="preserve"> yang lebih kompleks dan menunjukan interaksi-interaksi diantara satu sama lain</w:t>
      </w:r>
    </w:p>
    <w:p w:rsidR="00D21281" w:rsidRPr="00291C2D" w:rsidRDefault="00D21281" w:rsidP="00D21281">
      <w:pPr>
        <w:pStyle w:val="ISI"/>
        <w:ind w:firstLine="426"/>
      </w:pPr>
    </w:p>
    <w:p w:rsidR="00D21281" w:rsidRPr="00B129A6" w:rsidRDefault="00D21281" w:rsidP="008D773C">
      <w:pPr>
        <w:pStyle w:val="ISI"/>
        <w:numPr>
          <w:ilvl w:val="1"/>
          <w:numId w:val="27"/>
        </w:numPr>
        <w:ind w:left="426" w:hanging="426"/>
        <w:rPr>
          <w:b/>
        </w:rPr>
      </w:pPr>
      <w:bookmarkStart w:id="65" w:name="_Toc467418289"/>
      <w:r w:rsidRPr="00291C2D">
        <w:rPr>
          <w:b/>
        </w:rPr>
        <w:t>Activity Diagram Login</w:t>
      </w:r>
      <w:bookmarkEnd w:id="65"/>
    </w:p>
    <w:p w:rsidR="00D21281" w:rsidRDefault="00D21281" w:rsidP="00D21281">
      <w:pPr>
        <w:ind w:left="709"/>
        <w:jc w:val="center"/>
      </w:pPr>
      <w:r>
        <w:rPr>
          <w:noProof/>
        </w:rPr>
        <w:drawing>
          <wp:inline distT="0" distB="0" distL="0" distR="0">
            <wp:extent cx="5191125" cy="4400550"/>
            <wp:effectExtent l="19050" t="0" r="9525" b="0"/>
            <wp:docPr id="2249"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8"/>
                    <a:srcRect/>
                    <a:stretch>
                      <a:fillRect/>
                    </a:stretch>
                  </pic:blipFill>
                  <pic:spPr bwMode="auto">
                    <a:xfrm>
                      <a:off x="0" y="0"/>
                      <a:ext cx="5191125" cy="4400550"/>
                    </a:xfrm>
                    <a:prstGeom prst="rect">
                      <a:avLst/>
                    </a:prstGeom>
                    <a:noFill/>
                    <a:ln w="9525">
                      <a:noFill/>
                      <a:miter lim="800000"/>
                      <a:headEnd/>
                      <a:tailEnd/>
                    </a:ln>
                  </pic:spPr>
                </pic:pic>
              </a:graphicData>
            </a:graphic>
          </wp:inline>
        </w:drawing>
      </w:r>
    </w:p>
    <w:p w:rsidR="00D21281" w:rsidRDefault="00D21281" w:rsidP="00D21281">
      <w:pPr>
        <w:pStyle w:val="Gambar"/>
      </w:pPr>
      <w:bookmarkStart w:id="66" w:name="_Toc467418503"/>
      <w:bookmarkStart w:id="67" w:name="_Toc509155866"/>
      <w:r>
        <w:t>Gambar 3.6 Activity Diagram Login</w:t>
      </w:r>
      <w:bookmarkEnd w:id="66"/>
      <w:bookmarkEnd w:id="67"/>
    </w:p>
    <w:p w:rsidR="00D21281" w:rsidRDefault="00D21281" w:rsidP="00D21281">
      <w:pPr>
        <w:pStyle w:val="ISI"/>
      </w:pPr>
      <w:r>
        <w:tab/>
        <w:t xml:space="preserve">Gambar </w:t>
      </w:r>
      <w:r w:rsidRPr="00D45127">
        <w:rPr>
          <w:i/>
        </w:rPr>
        <w:t>activity diagram</w:t>
      </w:r>
      <w:r>
        <w:t xml:space="preserve"> diatas menjelaskan tentang aliran aktifitas login yang dilakukan oleh </w:t>
      </w:r>
      <w:r w:rsidRPr="00D45127">
        <w:rPr>
          <w:i/>
        </w:rPr>
        <w:t>admin</w:t>
      </w:r>
      <w:r>
        <w:t xml:space="preserve">. Seorang admin melakukan </w:t>
      </w:r>
      <w:r w:rsidRPr="00D45127">
        <w:rPr>
          <w:i/>
        </w:rPr>
        <w:t>login</w:t>
      </w:r>
      <w:r>
        <w:t xml:space="preserve"> dengan cara memasukan </w:t>
      </w:r>
      <w:r w:rsidRPr="00D45127">
        <w:rPr>
          <w:i/>
        </w:rPr>
        <w:t>username</w:t>
      </w:r>
      <w:r>
        <w:t xml:space="preserve"> dan </w:t>
      </w:r>
      <w:r w:rsidRPr="00D45127">
        <w:rPr>
          <w:i/>
        </w:rPr>
        <w:t>password</w:t>
      </w:r>
      <w:r>
        <w:t xml:space="preserve"> terlebih dahulu agar dapat menggunakan menu-menu yang ada didalamnya.</w:t>
      </w:r>
    </w:p>
    <w:p w:rsidR="00D21281" w:rsidRDefault="00D21281" w:rsidP="00D21281">
      <w:pPr>
        <w:pStyle w:val="ISI"/>
      </w:pPr>
    </w:p>
    <w:p w:rsidR="009E2E18" w:rsidRPr="004F21C5" w:rsidRDefault="009E2E18" w:rsidP="00D21281">
      <w:pPr>
        <w:pStyle w:val="ISI"/>
      </w:pPr>
    </w:p>
    <w:p w:rsidR="00D21281" w:rsidRPr="00B129A6" w:rsidRDefault="00D21281" w:rsidP="008D773C">
      <w:pPr>
        <w:pStyle w:val="ISI"/>
        <w:numPr>
          <w:ilvl w:val="1"/>
          <w:numId w:val="27"/>
        </w:numPr>
        <w:ind w:left="426" w:hanging="426"/>
        <w:rPr>
          <w:b/>
        </w:rPr>
      </w:pPr>
      <w:bookmarkStart w:id="68" w:name="_Toc467418290"/>
      <w:r w:rsidRPr="00291C2D">
        <w:rPr>
          <w:b/>
        </w:rPr>
        <w:lastRenderedPageBreak/>
        <w:t>Activity Diagram Menu Utama</w:t>
      </w:r>
      <w:bookmarkEnd w:id="68"/>
    </w:p>
    <w:p w:rsidR="00D21281" w:rsidRDefault="00D21281" w:rsidP="00D21281">
      <w:pPr>
        <w:ind w:left="709"/>
        <w:jc w:val="center"/>
      </w:pPr>
      <w:r>
        <w:rPr>
          <w:noProof/>
        </w:rPr>
        <w:drawing>
          <wp:inline distT="0" distB="0" distL="0" distR="0">
            <wp:extent cx="5410200" cy="5276850"/>
            <wp:effectExtent l="19050" t="0" r="0" b="0"/>
            <wp:docPr id="22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srcRect/>
                    <a:stretch>
                      <a:fillRect/>
                    </a:stretch>
                  </pic:blipFill>
                  <pic:spPr bwMode="auto">
                    <a:xfrm>
                      <a:off x="0" y="0"/>
                      <a:ext cx="5410200" cy="5276850"/>
                    </a:xfrm>
                    <a:prstGeom prst="rect">
                      <a:avLst/>
                    </a:prstGeom>
                    <a:noFill/>
                    <a:ln w="9525">
                      <a:noFill/>
                      <a:miter lim="800000"/>
                      <a:headEnd/>
                      <a:tailEnd/>
                    </a:ln>
                  </pic:spPr>
                </pic:pic>
              </a:graphicData>
            </a:graphic>
          </wp:inline>
        </w:drawing>
      </w:r>
    </w:p>
    <w:p w:rsidR="00D21281" w:rsidRDefault="00D21281" w:rsidP="00D21281">
      <w:pPr>
        <w:pStyle w:val="Gambar"/>
      </w:pPr>
      <w:bookmarkStart w:id="69" w:name="_Toc467418504"/>
      <w:bookmarkStart w:id="70" w:name="_Toc509155867"/>
      <w:r>
        <w:t>Gambar 3.7 Activity Diagram Menu Utama</w:t>
      </w:r>
      <w:bookmarkEnd w:id="69"/>
      <w:bookmarkEnd w:id="70"/>
    </w:p>
    <w:p w:rsidR="00D21281" w:rsidRDefault="00D21281" w:rsidP="00D21281">
      <w:pPr>
        <w:pStyle w:val="ISI"/>
      </w:pPr>
      <w:r>
        <w:tab/>
        <w:t xml:space="preserve">Gambar diatas menjelaskan aktivitas yang ada pada menu utama, dalam menu tersebut </w:t>
      </w:r>
      <w:r w:rsidRPr="00D45127">
        <w:rPr>
          <w:i/>
        </w:rPr>
        <w:t>admin</w:t>
      </w:r>
      <w:r>
        <w:t xml:space="preserve"> dapat melakukan pengelolaan data pada menu-menu yang ada, yang meliputi ubah </w:t>
      </w:r>
      <w:r>
        <w:rPr>
          <w:i/>
        </w:rPr>
        <w:t xml:space="preserve">password, </w:t>
      </w:r>
      <w:r>
        <w:t xml:space="preserve">kategori barang, barang, prgawai, supplier barang masuk, barang keluar, stok, laporan barang masuk, laporan barang keluar, laporan stok, laporan barang dan </w:t>
      </w:r>
      <w:r w:rsidRPr="00D45127">
        <w:rPr>
          <w:i/>
        </w:rPr>
        <w:t>logout</w:t>
      </w:r>
      <w:r>
        <w:t>.</w:t>
      </w:r>
    </w:p>
    <w:p w:rsidR="00D21281" w:rsidRDefault="00D21281" w:rsidP="00D21281">
      <w:pPr>
        <w:pStyle w:val="ISI"/>
      </w:pPr>
    </w:p>
    <w:p w:rsidR="00D21281" w:rsidRDefault="00D21281" w:rsidP="00D21281">
      <w:pPr>
        <w:pStyle w:val="ISI"/>
      </w:pPr>
    </w:p>
    <w:p w:rsidR="00D21281" w:rsidRPr="004F21C5" w:rsidRDefault="00D21281" w:rsidP="00D21281">
      <w:pPr>
        <w:pStyle w:val="ISI"/>
      </w:pPr>
    </w:p>
    <w:p w:rsidR="00D21281" w:rsidRPr="00291C2D" w:rsidRDefault="00D21281" w:rsidP="008D773C">
      <w:pPr>
        <w:pStyle w:val="ISI"/>
        <w:numPr>
          <w:ilvl w:val="0"/>
          <w:numId w:val="28"/>
        </w:numPr>
        <w:ind w:left="426" w:hanging="448"/>
        <w:rPr>
          <w:b/>
        </w:rPr>
      </w:pPr>
      <w:bookmarkStart w:id="71" w:name="_Toc467418291"/>
      <w:r w:rsidRPr="00291C2D">
        <w:rPr>
          <w:b/>
        </w:rPr>
        <w:lastRenderedPageBreak/>
        <w:t xml:space="preserve">Activity Diagram </w:t>
      </w:r>
      <w:bookmarkEnd w:id="71"/>
      <w:r w:rsidRPr="00291C2D">
        <w:rPr>
          <w:b/>
        </w:rPr>
        <w:t>Ubah Password</w:t>
      </w:r>
    </w:p>
    <w:p w:rsidR="00D21281" w:rsidRDefault="00D21281" w:rsidP="00D21281">
      <w:pPr>
        <w:pStyle w:val="Gambar"/>
      </w:pPr>
      <w:bookmarkStart w:id="72" w:name="_Toc509154105"/>
      <w:bookmarkStart w:id="73" w:name="_Toc509155699"/>
      <w:bookmarkStart w:id="74" w:name="_Toc509155868"/>
      <w:bookmarkStart w:id="75" w:name="_Toc467418505"/>
      <w:r>
        <w:rPr>
          <w:noProof/>
        </w:rPr>
        <w:drawing>
          <wp:inline distT="0" distB="0" distL="0" distR="0">
            <wp:extent cx="4514850" cy="5067300"/>
            <wp:effectExtent l="19050" t="0" r="0" b="0"/>
            <wp:docPr id="22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srcRect/>
                    <a:stretch>
                      <a:fillRect/>
                    </a:stretch>
                  </pic:blipFill>
                  <pic:spPr bwMode="auto">
                    <a:xfrm>
                      <a:off x="0" y="0"/>
                      <a:ext cx="4514850" cy="5067300"/>
                    </a:xfrm>
                    <a:prstGeom prst="rect">
                      <a:avLst/>
                    </a:prstGeom>
                    <a:noFill/>
                    <a:ln w="9525">
                      <a:noFill/>
                      <a:miter lim="800000"/>
                      <a:headEnd/>
                      <a:tailEnd/>
                    </a:ln>
                  </pic:spPr>
                </pic:pic>
              </a:graphicData>
            </a:graphic>
          </wp:inline>
        </w:drawing>
      </w:r>
      <w:bookmarkEnd w:id="72"/>
      <w:bookmarkEnd w:id="73"/>
      <w:bookmarkEnd w:id="74"/>
    </w:p>
    <w:p w:rsidR="00D21281" w:rsidRPr="00DD305B" w:rsidRDefault="00D21281" w:rsidP="00D21281">
      <w:pPr>
        <w:pStyle w:val="Gambar"/>
      </w:pPr>
      <w:bookmarkStart w:id="76" w:name="_Toc509155869"/>
      <w:r>
        <w:t>Gambar 3.8 Activity Diagram Ubah Password</w:t>
      </w:r>
      <w:bookmarkEnd w:id="75"/>
      <w:bookmarkEnd w:id="76"/>
    </w:p>
    <w:p w:rsidR="00D21281" w:rsidRDefault="00D21281" w:rsidP="00D21281">
      <w:pPr>
        <w:ind w:firstLine="709"/>
        <w:jc w:val="left"/>
      </w:pPr>
      <w:r>
        <w:t xml:space="preserve">Setelah masuk halaman utama, </w:t>
      </w:r>
      <w:r w:rsidRPr="00D45127">
        <w:rPr>
          <w:i/>
        </w:rPr>
        <w:t>admin</w:t>
      </w:r>
      <w:r>
        <w:t xml:space="preserve"> memilih menu ubah </w:t>
      </w:r>
      <w:r w:rsidRPr="00117EF1">
        <w:rPr>
          <w:i/>
        </w:rPr>
        <w:t>password</w:t>
      </w:r>
      <w:r>
        <w:t xml:space="preserve">. Dengan memilih ubah </w:t>
      </w:r>
      <w:r w:rsidRPr="00117EF1">
        <w:rPr>
          <w:i/>
        </w:rPr>
        <w:t>password</w:t>
      </w:r>
      <w:r>
        <w:t>, maka sistem akan memproses data ubah password untuk ditampilkan. Setelah itu, sistem akan menampilkan form ubah password yang sudah ada yang langsung terkoneksi dengan database.</w:t>
      </w:r>
    </w:p>
    <w:p w:rsidR="00D21281" w:rsidRDefault="00D21281" w:rsidP="00D21281">
      <w:pPr>
        <w:ind w:firstLine="709"/>
        <w:jc w:val="left"/>
      </w:pPr>
    </w:p>
    <w:p w:rsidR="00D21281" w:rsidRDefault="00D21281" w:rsidP="00D21281">
      <w:pPr>
        <w:ind w:firstLine="709"/>
        <w:jc w:val="left"/>
      </w:pPr>
    </w:p>
    <w:p w:rsidR="00D21281" w:rsidRDefault="00D21281" w:rsidP="00D21281">
      <w:pPr>
        <w:ind w:firstLine="709"/>
        <w:jc w:val="left"/>
      </w:pPr>
    </w:p>
    <w:p w:rsidR="00D21281" w:rsidRDefault="00D21281" w:rsidP="00D21281">
      <w:pPr>
        <w:ind w:firstLine="709"/>
        <w:jc w:val="left"/>
      </w:pPr>
    </w:p>
    <w:p w:rsidR="00D21281" w:rsidRPr="00DD305B" w:rsidRDefault="00D21281" w:rsidP="00D21281">
      <w:pPr>
        <w:ind w:firstLine="709"/>
        <w:jc w:val="left"/>
      </w:pPr>
    </w:p>
    <w:p w:rsidR="00D21281" w:rsidRPr="000F25F8" w:rsidRDefault="00D21281" w:rsidP="008D773C">
      <w:pPr>
        <w:pStyle w:val="ISI"/>
        <w:numPr>
          <w:ilvl w:val="0"/>
          <w:numId w:val="28"/>
        </w:numPr>
        <w:ind w:left="426" w:hanging="426"/>
        <w:rPr>
          <w:b/>
        </w:rPr>
      </w:pPr>
      <w:bookmarkStart w:id="77" w:name="_Toc467418292"/>
      <w:r w:rsidRPr="000F25F8">
        <w:rPr>
          <w:b/>
        </w:rPr>
        <w:lastRenderedPageBreak/>
        <w:t xml:space="preserve">Activity Diagram </w:t>
      </w:r>
      <w:bookmarkEnd w:id="77"/>
      <w:r w:rsidRPr="000F25F8">
        <w:rPr>
          <w:b/>
        </w:rPr>
        <w:t>Kategori Barang</w:t>
      </w:r>
    </w:p>
    <w:p w:rsidR="00D21281" w:rsidRDefault="00D21281" w:rsidP="00D21281">
      <w:pPr>
        <w:ind w:left="709"/>
        <w:jc w:val="center"/>
      </w:pPr>
      <w:r>
        <w:rPr>
          <w:noProof/>
        </w:rPr>
        <w:drawing>
          <wp:inline distT="0" distB="0" distL="0" distR="0">
            <wp:extent cx="4819650" cy="5591175"/>
            <wp:effectExtent l="19050" t="0" r="0" b="0"/>
            <wp:docPr id="225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srcRect/>
                    <a:stretch>
                      <a:fillRect/>
                    </a:stretch>
                  </pic:blipFill>
                  <pic:spPr bwMode="auto">
                    <a:xfrm>
                      <a:off x="0" y="0"/>
                      <a:ext cx="4819650" cy="5591175"/>
                    </a:xfrm>
                    <a:prstGeom prst="rect">
                      <a:avLst/>
                    </a:prstGeom>
                    <a:noFill/>
                    <a:ln w="9525">
                      <a:noFill/>
                      <a:miter lim="800000"/>
                      <a:headEnd/>
                      <a:tailEnd/>
                    </a:ln>
                  </pic:spPr>
                </pic:pic>
              </a:graphicData>
            </a:graphic>
          </wp:inline>
        </w:drawing>
      </w:r>
    </w:p>
    <w:p w:rsidR="00D21281" w:rsidRDefault="00D21281" w:rsidP="00D21281">
      <w:pPr>
        <w:pStyle w:val="Gambar"/>
      </w:pPr>
      <w:bookmarkStart w:id="78" w:name="_Toc467418506"/>
      <w:bookmarkStart w:id="79" w:name="_Toc509155870"/>
      <w:r>
        <w:t xml:space="preserve">Gambar 3.9 Activity Diagram </w:t>
      </w:r>
      <w:bookmarkEnd w:id="78"/>
      <w:r>
        <w:t>Kategori Barang</w:t>
      </w:r>
      <w:bookmarkEnd w:id="79"/>
    </w:p>
    <w:p w:rsidR="00D21281" w:rsidRDefault="00D21281" w:rsidP="00D21281">
      <w:pPr>
        <w:pStyle w:val="ISI"/>
      </w:pPr>
      <w:r>
        <w:tab/>
        <w:t xml:space="preserve">Setelah masuk halaman utama, </w:t>
      </w:r>
      <w:r w:rsidRPr="00D45127">
        <w:rPr>
          <w:i/>
        </w:rPr>
        <w:t>admin</w:t>
      </w:r>
      <w:r>
        <w:t xml:space="preserve"> memilih menu kategori barang. Dengan memilih kategori barang, maka sistem akan memproses data kategori barang yang telah tersimpan di database untuk ditampilkan. Setelah itu, sistem akan menampilkan data kategori barang yang sudah ada</w:t>
      </w:r>
      <w:bookmarkStart w:id="80" w:name="_Toc467418293"/>
      <w:r>
        <w:t>, selain itu admin juga bisa menambahkan kategori barang baru</w:t>
      </w:r>
    </w:p>
    <w:p w:rsidR="00D21281" w:rsidRDefault="00D21281" w:rsidP="00D21281">
      <w:pPr>
        <w:pStyle w:val="ISI"/>
      </w:pPr>
    </w:p>
    <w:p w:rsidR="00D21281" w:rsidRPr="00B129A6" w:rsidRDefault="00D21281" w:rsidP="00D21281">
      <w:pPr>
        <w:pStyle w:val="ISI"/>
      </w:pPr>
    </w:p>
    <w:p w:rsidR="00D21281" w:rsidRPr="000F25F8" w:rsidRDefault="00D21281" w:rsidP="008D773C">
      <w:pPr>
        <w:pStyle w:val="ISI"/>
        <w:numPr>
          <w:ilvl w:val="0"/>
          <w:numId w:val="29"/>
        </w:numPr>
        <w:ind w:left="426" w:hanging="426"/>
        <w:rPr>
          <w:b/>
        </w:rPr>
      </w:pPr>
      <w:r w:rsidRPr="000F25F8">
        <w:rPr>
          <w:b/>
        </w:rPr>
        <w:lastRenderedPageBreak/>
        <w:t xml:space="preserve">Activity Diagram </w:t>
      </w:r>
      <w:bookmarkEnd w:id="80"/>
      <w:r w:rsidRPr="000F25F8">
        <w:rPr>
          <w:b/>
        </w:rPr>
        <w:t>Barang</w:t>
      </w:r>
    </w:p>
    <w:p w:rsidR="00D21281" w:rsidRDefault="00D21281" w:rsidP="00D21281">
      <w:pPr>
        <w:ind w:left="709"/>
        <w:jc w:val="center"/>
      </w:pPr>
      <w:r>
        <w:rPr>
          <w:noProof/>
        </w:rPr>
        <w:drawing>
          <wp:inline distT="0" distB="0" distL="0" distR="0">
            <wp:extent cx="4781550" cy="5419725"/>
            <wp:effectExtent l="19050" t="0" r="0" b="0"/>
            <wp:docPr id="225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srcRect/>
                    <a:stretch>
                      <a:fillRect/>
                    </a:stretch>
                  </pic:blipFill>
                  <pic:spPr bwMode="auto">
                    <a:xfrm>
                      <a:off x="0" y="0"/>
                      <a:ext cx="4781550" cy="5419725"/>
                    </a:xfrm>
                    <a:prstGeom prst="rect">
                      <a:avLst/>
                    </a:prstGeom>
                    <a:noFill/>
                    <a:ln w="9525">
                      <a:noFill/>
                      <a:miter lim="800000"/>
                      <a:headEnd/>
                      <a:tailEnd/>
                    </a:ln>
                  </pic:spPr>
                </pic:pic>
              </a:graphicData>
            </a:graphic>
          </wp:inline>
        </w:drawing>
      </w:r>
    </w:p>
    <w:p w:rsidR="00D21281" w:rsidRDefault="00D21281" w:rsidP="00D21281">
      <w:pPr>
        <w:pStyle w:val="Gambar"/>
      </w:pPr>
      <w:bookmarkStart w:id="81" w:name="_Toc467418507"/>
      <w:bookmarkStart w:id="82" w:name="_Toc509155871"/>
      <w:r>
        <w:t>Gambar 3.10 Activity Diagram Barang</w:t>
      </w:r>
      <w:bookmarkEnd w:id="81"/>
      <w:bookmarkEnd w:id="82"/>
    </w:p>
    <w:p w:rsidR="00D21281" w:rsidRDefault="00D21281" w:rsidP="00D21281">
      <w:pPr>
        <w:pStyle w:val="ISI"/>
      </w:pPr>
      <w:r>
        <w:tab/>
        <w:t xml:space="preserve">Setelah masuk halaman utama, </w:t>
      </w:r>
      <w:r w:rsidRPr="00D45127">
        <w:rPr>
          <w:i/>
        </w:rPr>
        <w:t>admin</w:t>
      </w:r>
      <w:r>
        <w:t xml:space="preserve"> memilih menu Data Barang. Dengan memilih data barang, maka sistem akan memproses data barang untuk ditampilkan. Setelah itu, sistem akan menampilkan data barang yang sudah terdaftar, selain itu admin juga bisa menambahkan data barang baru.</w:t>
      </w:r>
    </w:p>
    <w:p w:rsidR="00D21281" w:rsidRDefault="00D21281" w:rsidP="00D21281">
      <w:pPr>
        <w:pStyle w:val="ISI"/>
      </w:pPr>
    </w:p>
    <w:p w:rsidR="00D21281" w:rsidRDefault="00D21281" w:rsidP="00D21281">
      <w:pPr>
        <w:pStyle w:val="ISI"/>
      </w:pPr>
    </w:p>
    <w:p w:rsidR="00D21281" w:rsidRDefault="00D21281" w:rsidP="00D21281">
      <w:pPr>
        <w:pStyle w:val="ISI"/>
      </w:pPr>
    </w:p>
    <w:p w:rsidR="00D21281" w:rsidRPr="00B129A6" w:rsidRDefault="00D21281" w:rsidP="00D21281">
      <w:pPr>
        <w:pStyle w:val="ISI"/>
      </w:pPr>
    </w:p>
    <w:p w:rsidR="00D21281" w:rsidRPr="000F25F8" w:rsidRDefault="00D21281" w:rsidP="008D773C">
      <w:pPr>
        <w:pStyle w:val="ISI"/>
        <w:numPr>
          <w:ilvl w:val="0"/>
          <w:numId w:val="30"/>
        </w:numPr>
        <w:rPr>
          <w:b/>
        </w:rPr>
      </w:pPr>
      <w:bookmarkStart w:id="83" w:name="_Toc467418294"/>
      <w:r w:rsidRPr="000F25F8">
        <w:rPr>
          <w:b/>
        </w:rPr>
        <w:lastRenderedPageBreak/>
        <w:t>Activity Diagram P</w:t>
      </w:r>
      <w:bookmarkEnd w:id="83"/>
      <w:r w:rsidRPr="000F25F8">
        <w:rPr>
          <w:b/>
        </w:rPr>
        <w:t>egawai</w:t>
      </w:r>
    </w:p>
    <w:p w:rsidR="00D21281" w:rsidRDefault="00D21281" w:rsidP="00D21281">
      <w:pPr>
        <w:ind w:left="709"/>
        <w:jc w:val="center"/>
      </w:pPr>
      <w:r>
        <w:rPr>
          <w:noProof/>
        </w:rPr>
        <w:drawing>
          <wp:inline distT="0" distB="0" distL="0" distR="0">
            <wp:extent cx="4657725" cy="5334000"/>
            <wp:effectExtent l="19050" t="0" r="9525" b="0"/>
            <wp:docPr id="225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srcRect/>
                    <a:stretch>
                      <a:fillRect/>
                    </a:stretch>
                  </pic:blipFill>
                  <pic:spPr bwMode="auto">
                    <a:xfrm>
                      <a:off x="0" y="0"/>
                      <a:ext cx="4657725" cy="5334000"/>
                    </a:xfrm>
                    <a:prstGeom prst="rect">
                      <a:avLst/>
                    </a:prstGeom>
                    <a:noFill/>
                    <a:ln w="9525">
                      <a:noFill/>
                      <a:miter lim="800000"/>
                      <a:headEnd/>
                      <a:tailEnd/>
                    </a:ln>
                  </pic:spPr>
                </pic:pic>
              </a:graphicData>
            </a:graphic>
          </wp:inline>
        </w:drawing>
      </w:r>
    </w:p>
    <w:p w:rsidR="00D21281" w:rsidRDefault="00D21281" w:rsidP="00D21281">
      <w:pPr>
        <w:pStyle w:val="Gambar"/>
      </w:pPr>
      <w:bookmarkStart w:id="84" w:name="_Toc467418508"/>
      <w:bookmarkStart w:id="85" w:name="_Toc509155872"/>
      <w:r>
        <w:t xml:space="preserve">Gambar 3.11 Activity Diagram </w:t>
      </w:r>
      <w:bookmarkEnd w:id="84"/>
      <w:r>
        <w:t>Pegawai</w:t>
      </w:r>
      <w:bookmarkEnd w:id="85"/>
    </w:p>
    <w:p w:rsidR="00D21281" w:rsidRPr="00DD305B" w:rsidRDefault="00D21281" w:rsidP="00D21281">
      <w:pPr>
        <w:pStyle w:val="ISI"/>
        <w:ind w:left="709"/>
      </w:pPr>
    </w:p>
    <w:p w:rsidR="00D21281" w:rsidRDefault="00D21281" w:rsidP="00D21281">
      <w:pPr>
        <w:pStyle w:val="ISI"/>
        <w:ind w:firstLine="720"/>
      </w:pPr>
      <w:r>
        <w:t xml:space="preserve">Setelah masuk halaman utama, </w:t>
      </w:r>
      <w:r>
        <w:rPr>
          <w:i/>
        </w:rPr>
        <w:t>admin</w:t>
      </w:r>
      <w:r>
        <w:t xml:space="preserve"> memilih menu Pegawai. Dengan memilih data pegawai, maka sistem akan memproses data pegawai untuk ditampilkan. Setelah itu, sistem akan menampilkan data pegawai yang sudah terdaftar, selain itu juga bisa menambahkan data pegawai baru untuk memakai aplikasi ini.</w:t>
      </w:r>
    </w:p>
    <w:p w:rsidR="00D21281" w:rsidRDefault="00D21281" w:rsidP="00D21281">
      <w:pPr>
        <w:pStyle w:val="ISI"/>
        <w:ind w:firstLine="720"/>
      </w:pPr>
    </w:p>
    <w:p w:rsidR="00D21281" w:rsidRPr="00B129A6" w:rsidRDefault="00D21281" w:rsidP="00D21281">
      <w:pPr>
        <w:pStyle w:val="ISI"/>
        <w:ind w:firstLine="720"/>
      </w:pPr>
    </w:p>
    <w:p w:rsidR="00D21281" w:rsidRPr="003E4BB9" w:rsidRDefault="00D21281" w:rsidP="008D773C">
      <w:pPr>
        <w:pStyle w:val="ISI"/>
        <w:numPr>
          <w:ilvl w:val="0"/>
          <w:numId w:val="31"/>
        </w:numPr>
        <w:rPr>
          <w:b/>
        </w:rPr>
      </w:pPr>
      <w:bookmarkStart w:id="86" w:name="_Toc467418295"/>
      <w:r w:rsidRPr="003E4BB9">
        <w:rPr>
          <w:b/>
        </w:rPr>
        <w:lastRenderedPageBreak/>
        <w:t xml:space="preserve">Activity Diagram </w:t>
      </w:r>
      <w:bookmarkEnd w:id="86"/>
      <w:r w:rsidRPr="003E4BB9">
        <w:rPr>
          <w:b/>
        </w:rPr>
        <w:t>Supplier</w:t>
      </w:r>
    </w:p>
    <w:p w:rsidR="00D21281" w:rsidRDefault="00D21281" w:rsidP="00D21281">
      <w:pPr>
        <w:ind w:left="709"/>
        <w:jc w:val="center"/>
      </w:pPr>
      <w:r>
        <w:rPr>
          <w:noProof/>
        </w:rPr>
        <w:drawing>
          <wp:inline distT="0" distB="0" distL="0" distR="0">
            <wp:extent cx="4724400" cy="5429250"/>
            <wp:effectExtent l="19050" t="0" r="0" b="0"/>
            <wp:docPr id="225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srcRect/>
                    <a:stretch>
                      <a:fillRect/>
                    </a:stretch>
                  </pic:blipFill>
                  <pic:spPr bwMode="auto">
                    <a:xfrm>
                      <a:off x="0" y="0"/>
                      <a:ext cx="4724400" cy="5429250"/>
                    </a:xfrm>
                    <a:prstGeom prst="rect">
                      <a:avLst/>
                    </a:prstGeom>
                    <a:noFill/>
                    <a:ln w="9525">
                      <a:noFill/>
                      <a:miter lim="800000"/>
                      <a:headEnd/>
                      <a:tailEnd/>
                    </a:ln>
                  </pic:spPr>
                </pic:pic>
              </a:graphicData>
            </a:graphic>
          </wp:inline>
        </w:drawing>
      </w:r>
    </w:p>
    <w:p w:rsidR="00D21281" w:rsidRDefault="00D21281" w:rsidP="00D21281">
      <w:pPr>
        <w:pStyle w:val="Gambar"/>
      </w:pPr>
      <w:bookmarkStart w:id="87" w:name="_Toc467418509"/>
      <w:bookmarkStart w:id="88" w:name="_Toc509155873"/>
      <w:r>
        <w:t xml:space="preserve">Gambar 3.12 Activity Diagram </w:t>
      </w:r>
      <w:bookmarkEnd w:id="87"/>
      <w:r>
        <w:t>Supplier</w:t>
      </w:r>
      <w:bookmarkEnd w:id="88"/>
    </w:p>
    <w:p w:rsidR="00D21281" w:rsidRDefault="00D21281" w:rsidP="00D21281">
      <w:pPr>
        <w:pStyle w:val="ISI"/>
      </w:pPr>
      <w:r>
        <w:tab/>
        <w:t xml:space="preserve">Setelah masuk halaman utama, </w:t>
      </w:r>
      <w:r w:rsidRPr="00D45127">
        <w:rPr>
          <w:i/>
        </w:rPr>
        <w:t>admin</w:t>
      </w:r>
      <w:r>
        <w:t xml:space="preserve"> memilih menu Supplier. Dengan memilih data Supplier, maka sistem akan memproses data supplier untuk ditampilkan. Setelah itu, sistem akan menampilkan data supplier yang sudah terdaftar, selain itu admin juga bisa menambahkan data supplier baru.</w:t>
      </w:r>
    </w:p>
    <w:p w:rsidR="00D21281" w:rsidRDefault="00D21281" w:rsidP="00D21281">
      <w:pPr>
        <w:pStyle w:val="ISI"/>
      </w:pPr>
    </w:p>
    <w:p w:rsidR="00D21281" w:rsidRDefault="00D21281" w:rsidP="00D21281">
      <w:pPr>
        <w:pStyle w:val="ISI"/>
      </w:pPr>
    </w:p>
    <w:p w:rsidR="00D21281" w:rsidRDefault="00D21281" w:rsidP="00D21281">
      <w:pPr>
        <w:pStyle w:val="ISI"/>
      </w:pPr>
    </w:p>
    <w:p w:rsidR="00D21281" w:rsidRPr="00B129A6" w:rsidRDefault="00D21281" w:rsidP="00D21281">
      <w:pPr>
        <w:pStyle w:val="ISI"/>
      </w:pPr>
    </w:p>
    <w:p w:rsidR="00D21281" w:rsidRPr="003E4BB9" w:rsidRDefault="00D21281" w:rsidP="008D773C">
      <w:pPr>
        <w:pStyle w:val="ISI"/>
        <w:numPr>
          <w:ilvl w:val="0"/>
          <w:numId w:val="32"/>
        </w:numPr>
        <w:rPr>
          <w:b/>
        </w:rPr>
      </w:pPr>
      <w:bookmarkStart w:id="89" w:name="_Toc467418296"/>
      <w:r w:rsidRPr="003E4BB9">
        <w:rPr>
          <w:b/>
        </w:rPr>
        <w:lastRenderedPageBreak/>
        <w:t>Activity Diagram</w:t>
      </w:r>
      <w:bookmarkEnd w:id="89"/>
      <w:r w:rsidRPr="003E4BB9">
        <w:rPr>
          <w:b/>
        </w:rPr>
        <w:t xml:space="preserve"> Barang Masuk</w:t>
      </w:r>
    </w:p>
    <w:p w:rsidR="00D21281" w:rsidRDefault="00D21281" w:rsidP="00D21281">
      <w:pPr>
        <w:ind w:left="709"/>
        <w:jc w:val="center"/>
        <w:rPr>
          <w:szCs w:val="28"/>
        </w:rPr>
      </w:pPr>
      <w:r>
        <w:rPr>
          <w:noProof/>
          <w:szCs w:val="28"/>
        </w:rPr>
        <w:drawing>
          <wp:inline distT="0" distB="0" distL="0" distR="0">
            <wp:extent cx="4781550" cy="4038600"/>
            <wp:effectExtent l="19050" t="0" r="0" b="0"/>
            <wp:docPr id="225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srcRect/>
                    <a:stretch>
                      <a:fillRect/>
                    </a:stretch>
                  </pic:blipFill>
                  <pic:spPr bwMode="auto">
                    <a:xfrm>
                      <a:off x="0" y="0"/>
                      <a:ext cx="4781550" cy="4038600"/>
                    </a:xfrm>
                    <a:prstGeom prst="rect">
                      <a:avLst/>
                    </a:prstGeom>
                    <a:noFill/>
                    <a:ln w="9525">
                      <a:noFill/>
                      <a:miter lim="800000"/>
                      <a:headEnd/>
                      <a:tailEnd/>
                    </a:ln>
                  </pic:spPr>
                </pic:pic>
              </a:graphicData>
            </a:graphic>
          </wp:inline>
        </w:drawing>
      </w:r>
    </w:p>
    <w:p w:rsidR="00D21281" w:rsidRDefault="00D21281" w:rsidP="00D21281">
      <w:pPr>
        <w:pStyle w:val="Gambar"/>
      </w:pPr>
      <w:bookmarkStart w:id="90" w:name="_Toc467418510"/>
      <w:bookmarkStart w:id="91" w:name="_Toc509155874"/>
      <w:r>
        <w:t xml:space="preserve">Gambar 3.13 Activity Diagram </w:t>
      </w:r>
      <w:bookmarkEnd w:id="90"/>
      <w:r>
        <w:t>Barang Masuk</w:t>
      </w:r>
      <w:bookmarkEnd w:id="91"/>
    </w:p>
    <w:p w:rsidR="00D21281" w:rsidRDefault="00D21281" w:rsidP="00D21281">
      <w:pPr>
        <w:pStyle w:val="ISI"/>
        <w:ind w:firstLine="567"/>
      </w:pPr>
      <w:r>
        <w:tab/>
        <w:t xml:space="preserve">Setelah masuk halaman utama, </w:t>
      </w:r>
      <w:r w:rsidRPr="0061195F">
        <w:rPr>
          <w:i/>
        </w:rPr>
        <w:t>admin</w:t>
      </w:r>
      <w:r>
        <w:t xml:space="preserve"> memilih menu barang masuk. Dengan memilih menu barang masuk, maka sistem akan menampilkan </w:t>
      </w:r>
      <w:r>
        <w:rPr>
          <w:i/>
        </w:rPr>
        <w:t>form</w:t>
      </w:r>
      <w:r>
        <w:t xml:space="preserve"> untuk menambahkan data barang yang akan masuk ke gudang. Setelah admin menambahkan data barang masuk, maka data akan tersimpan di tabel data barang. Kemudian sistem akan memproses data barang dan jumlah barang masuk untuk nantinya di cetak sebagai laporan barang masuk.</w:t>
      </w:r>
    </w:p>
    <w:p w:rsidR="00D21281" w:rsidRDefault="00D21281" w:rsidP="00D21281">
      <w:pPr>
        <w:pStyle w:val="ISI"/>
        <w:ind w:firstLine="567"/>
      </w:pPr>
    </w:p>
    <w:p w:rsidR="00D21281" w:rsidRDefault="00D21281" w:rsidP="00D21281">
      <w:pPr>
        <w:pStyle w:val="ISI"/>
        <w:ind w:firstLine="567"/>
      </w:pPr>
    </w:p>
    <w:p w:rsidR="00D21281" w:rsidRDefault="00D21281" w:rsidP="00D21281">
      <w:pPr>
        <w:pStyle w:val="ISI"/>
        <w:ind w:firstLine="567"/>
      </w:pPr>
    </w:p>
    <w:p w:rsidR="00D21281" w:rsidRDefault="00D21281" w:rsidP="00D21281">
      <w:pPr>
        <w:pStyle w:val="ISI"/>
        <w:ind w:firstLine="567"/>
      </w:pPr>
    </w:p>
    <w:p w:rsidR="00D21281" w:rsidRDefault="00D21281" w:rsidP="00D21281">
      <w:pPr>
        <w:pStyle w:val="ISI"/>
        <w:ind w:firstLine="567"/>
      </w:pPr>
    </w:p>
    <w:p w:rsidR="00D21281" w:rsidRDefault="00D21281" w:rsidP="00D21281">
      <w:pPr>
        <w:pStyle w:val="ISI"/>
        <w:ind w:firstLine="567"/>
      </w:pPr>
    </w:p>
    <w:p w:rsidR="00D21281" w:rsidRPr="00F86356" w:rsidRDefault="00D21281" w:rsidP="00D21281">
      <w:pPr>
        <w:pStyle w:val="ISI"/>
        <w:ind w:firstLine="567"/>
      </w:pPr>
    </w:p>
    <w:p w:rsidR="00D21281" w:rsidRPr="003E4BB9" w:rsidRDefault="00D21281" w:rsidP="008D773C">
      <w:pPr>
        <w:pStyle w:val="ISI"/>
        <w:numPr>
          <w:ilvl w:val="0"/>
          <w:numId w:val="33"/>
        </w:numPr>
        <w:rPr>
          <w:b/>
        </w:rPr>
      </w:pPr>
      <w:r w:rsidRPr="003E4BB9">
        <w:rPr>
          <w:b/>
        </w:rPr>
        <w:lastRenderedPageBreak/>
        <w:t>Activity Diagram Barang Keluar</w:t>
      </w:r>
    </w:p>
    <w:p w:rsidR="00D21281" w:rsidRDefault="00D21281" w:rsidP="00D21281">
      <w:pPr>
        <w:ind w:left="709"/>
        <w:jc w:val="center"/>
        <w:rPr>
          <w:szCs w:val="28"/>
        </w:rPr>
      </w:pPr>
      <w:r>
        <w:rPr>
          <w:noProof/>
          <w:szCs w:val="28"/>
        </w:rPr>
        <w:drawing>
          <wp:inline distT="0" distB="0" distL="0" distR="0">
            <wp:extent cx="4781550" cy="3981450"/>
            <wp:effectExtent l="19050" t="0" r="0" b="0"/>
            <wp:docPr id="225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srcRect/>
                    <a:stretch>
                      <a:fillRect/>
                    </a:stretch>
                  </pic:blipFill>
                  <pic:spPr bwMode="auto">
                    <a:xfrm>
                      <a:off x="0" y="0"/>
                      <a:ext cx="4781550" cy="3981450"/>
                    </a:xfrm>
                    <a:prstGeom prst="rect">
                      <a:avLst/>
                    </a:prstGeom>
                    <a:noFill/>
                    <a:ln w="9525">
                      <a:noFill/>
                      <a:miter lim="800000"/>
                      <a:headEnd/>
                      <a:tailEnd/>
                    </a:ln>
                  </pic:spPr>
                </pic:pic>
              </a:graphicData>
            </a:graphic>
          </wp:inline>
        </w:drawing>
      </w:r>
    </w:p>
    <w:p w:rsidR="00D21281" w:rsidRDefault="00D21281" w:rsidP="00D21281">
      <w:pPr>
        <w:pStyle w:val="Gambar"/>
      </w:pPr>
      <w:bookmarkStart w:id="92" w:name="_Toc509155875"/>
      <w:r>
        <w:t>Gambar 3.14 Activity Diagram Barang Keluar</w:t>
      </w:r>
      <w:bookmarkEnd w:id="92"/>
    </w:p>
    <w:p w:rsidR="00D21281" w:rsidRDefault="00D21281" w:rsidP="00D21281">
      <w:pPr>
        <w:ind w:firstLine="720"/>
        <w:rPr>
          <w:highlight w:val="red"/>
        </w:rPr>
      </w:pPr>
      <w:r>
        <w:t xml:space="preserve">Setelah masuk halaman utama, </w:t>
      </w:r>
      <w:r w:rsidRPr="0061195F">
        <w:rPr>
          <w:i/>
        </w:rPr>
        <w:t>admin</w:t>
      </w:r>
      <w:r>
        <w:t xml:space="preserve"> memilih menu barang keluar. Dengan memilih menu barang keluar, maka sistem akan menampilkan </w:t>
      </w:r>
      <w:r>
        <w:rPr>
          <w:i/>
        </w:rPr>
        <w:t>form</w:t>
      </w:r>
      <w:r>
        <w:t xml:space="preserve"> untuk menambahkan data barang yang akan keluar dari gudang. Setelah admin menambahkan data barang keluar, maka data akan tersimpan di tabel data barang. Kemudian sistem akan memproses data barang dan jumlah barang keluar untuk nantinya di cetak sebagai laporan barang keluar.</w:t>
      </w:r>
    </w:p>
    <w:p w:rsidR="00D21281" w:rsidRDefault="00D21281" w:rsidP="00D21281">
      <w:pPr>
        <w:rPr>
          <w:highlight w:val="red"/>
        </w:rPr>
      </w:pPr>
    </w:p>
    <w:p w:rsidR="00D21281" w:rsidRDefault="00D21281" w:rsidP="00D21281">
      <w:pPr>
        <w:rPr>
          <w:highlight w:val="red"/>
        </w:rPr>
      </w:pPr>
    </w:p>
    <w:p w:rsidR="00D21281" w:rsidRPr="005F3F71" w:rsidRDefault="00D21281" w:rsidP="00D21281">
      <w:pPr>
        <w:rPr>
          <w:highlight w:val="red"/>
        </w:rPr>
      </w:pPr>
    </w:p>
    <w:p w:rsidR="00D21281" w:rsidRDefault="00D21281" w:rsidP="00D21281">
      <w:pPr>
        <w:pStyle w:val="ISI"/>
      </w:pPr>
    </w:p>
    <w:p w:rsidR="00D21281" w:rsidRDefault="00D21281" w:rsidP="00D21281">
      <w:pPr>
        <w:pStyle w:val="ISI"/>
      </w:pPr>
    </w:p>
    <w:p w:rsidR="00D21281" w:rsidRDefault="00D21281" w:rsidP="00D21281">
      <w:pPr>
        <w:pStyle w:val="ISI"/>
      </w:pPr>
    </w:p>
    <w:p w:rsidR="00D21281" w:rsidRPr="004F498D" w:rsidRDefault="00D21281" w:rsidP="00D21281">
      <w:pPr>
        <w:pStyle w:val="ISI"/>
      </w:pPr>
    </w:p>
    <w:p w:rsidR="00D21281" w:rsidRPr="00B129A6" w:rsidRDefault="00D21281" w:rsidP="008D773C">
      <w:pPr>
        <w:pStyle w:val="ISI"/>
        <w:numPr>
          <w:ilvl w:val="0"/>
          <w:numId w:val="34"/>
        </w:numPr>
        <w:rPr>
          <w:b/>
        </w:rPr>
      </w:pPr>
      <w:r w:rsidRPr="004F498D">
        <w:rPr>
          <w:b/>
        </w:rPr>
        <w:lastRenderedPageBreak/>
        <w:t xml:space="preserve">Activity Diagram Laporan </w:t>
      </w:r>
    </w:p>
    <w:p w:rsidR="00D21281" w:rsidRDefault="00D21281" w:rsidP="00D21281">
      <w:pPr>
        <w:ind w:left="709"/>
      </w:pPr>
      <w:r>
        <w:rPr>
          <w:noProof/>
        </w:rPr>
        <w:drawing>
          <wp:inline distT="0" distB="0" distL="0" distR="0">
            <wp:extent cx="5114925" cy="4324350"/>
            <wp:effectExtent l="19050" t="0" r="9525" b="0"/>
            <wp:docPr id="226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a:srcRect/>
                    <a:stretch>
                      <a:fillRect/>
                    </a:stretch>
                  </pic:blipFill>
                  <pic:spPr bwMode="auto">
                    <a:xfrm>
                      <a:off x="0" y="0"/>
                      <a:ext cx="5114925" cy="4324350"/>
                    </a:xfrm>
                    <a:prstGeom prst="rect">
                      <a:avLst/>
                    </a:prstGeom>
                    <a:noFill/>
                    <a:ln w="9525">
                      <a:noFill/>
                      <a:miter lim="800000"/>
                      <a:headEnd/>
                      <a:tailEnd/>
                    </a:ln>
                  </pic:spPr>
                </pic:pic>
              </a:graphicData>
            </a:graphic>
          </wp:inline>
        </w:drawing>
      </w:r>
    </w:p>
    <w:p w:rsidR="00D21281" w:rsidRDefault="00D21281" w:rsidP="00D21281">
      <w:pPr>
        <w:pStyle w:val="Gambar"/>
      </w:pPr>
      <w:bookmarkStart w:id="93" w:name="_Toc509155876"/>
      <w:r>
        <w:t>Gambar 3.15 Activity Diagram Laporan</w:t>
      </w:r>
      <w:bookmarkEnd w:id="93"/>
    </w:p>
    <w:p w:rsidR="00D21281" w:rsidRPr="00A6669D" w:rsidRDefault="00D21281" w:rsidP="00D21281">
      <w:pPr>
        <w:pStyle w:val="ISI"/>
        <w:ind w:firstLine="709"/>
      </w:pPr>
      <w:r>
        <w:tab/>
        <w:t xml:space="preserve">Setelah masuk halaman utama, </w:t>
      </w:r>
      <w:r w:rsidRPr="00D45127">
        <w:rPr>
          <w:i/>
        </w:rPr>
        <w:t>admin</w:t>
      </w:r>
      <w:r>
        <w:t xml:space="preserve"> memilih menu Laporan Barang. Dengan memilih data laporan barang, maka sistem akan memproses data laporan barang untuk ditampilkan. Setelah itu, sistem akan menampilkan data laporan barang  yang sudah terdaftar dan mencetak data laporan barang yang ada sebagai tanda bukti laporan.</w:t>
      </w:r>
    </w:p>
    <w:p w:rsidR="00D21281" w:rsidRDefault="00D21281" w:rsidP="008330F0">
      <w:pPr>
        <w:pStyle w:val="Heading2"/>
      </w:pPr>
      <w:bookmarkStart w:id="94" w:name="_Toc467418297"/>
      <w:bookmarkStart w:id="95" w:name="_Toc509153801"/>
      <w:r w:rsidRPr="008E4332">
        <w:t>Sequence Diagram</w:t>
      </w:r>
      <w:bookmarkEnd w:id="94"/>
      <w:bookmarkEnd w:id="95"/>
    </w:p>
    <w:p w:rsidR="00D21281" w:rsidRPr="00A6669D" w:rsidRDefault="00D21281" w:rsidP="00D21281">
      <w:pPr>
        <w:pStyle w:val="ISI"/>
        <w:ind w:firstLine="426"/>
        <w:jc w:val="left"/>
      </w:pPr>
      <w:r w:rsidRPr="0061195F">
        <w:rPr>
          <w:i/>
        </w:rPr>
        <w:t>Sequence diagram</w:t>
      </w:r>
      <w:r>
        <w:t xml:space="preserve"> merupakan suatu diagram interaksi yang menggambarkan bagaimana objek-objek berpartisipasi dalam bagian interaksi (</w:t>
      </w:r>
      <w:r w:rsidRPr="00940BFB">
        <w:rPr>
          <w:i/>
        </w:rPr>
        <w:t>porticular interaction</w:t>
      </w:r>
      <w:r>
        <w:t>) dan pesan dalam urutan waktu (Indrajani, 2011).</w:t>
      </w:r>
    </w:p>
    <w:p w:rsidR="00D21281" w:rsidRDefault="00D21281" w:rsidP="00BC2B3C">
      <w:pPr>
        <w:pStyle w:val="Heading3"/>
      </w:pPr>
      <w:bookmarkStart w:id="96" w:name="_Toc467418298"/>
      <w:bookmarkStart w:id="97" w:name="_Toc509153802"/>
      <w:r w:rsidRPr="008E4332">
        <w:lastRenderedPageBreak/>
        <w:t>Sequence Diagram Login</w:t>
      </w:r>
      <w:bookmarkEnd w:id="96"/>
      <w:bookmarkEnd w:id="97"/>
    </w:p>
    <w:p w:rsidR="00D21281" w:rsidRDefault="00D21281" w:rsidP="00D21281">
      <w:pPr>
        <w:ind w:left="709"/>
        <w:jc w:val="center"/>
      </w:pPr>
      <w:r>
        <w:rPr>
          <w:noProof/>
        </w:rPr>
        <w:drawing>
          <wp:inline distT="0" distB="0" distL="0" distR="0">
            <wp:extent cx="3962400" cy="3924300"/>
            <wp:effectExtent l="19050" t="0" r="0" b="0"/>
            <wp:docPr id="226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8"/>
                    <a:srcRect/>
                    <a:stretch>
                      <a:fillRect/>
                    </a:stretch>
                  </pic:blipFill>
                  <pic:spPr bwMode="auto">
                    <a:xfrm>
                      <a:off x="0" y="0"/>
                      <a:ext cx="3962400" cy="3924300"/>
                    </a:xfrm>
                    <a:prstGeom prst="rect">
                      <a:avLst/>
                    </a:prstGeom>
                    <a:noFill/>
                    <a:ln w="9525">
                      <a:noFill/>
                      <a:miter lim="800000"/>
                      <a:headEnd/>
                      <a:tailEnd/>
                    </a:ln>
                  </pic:spPr>
                </pic:pic>
              </a:graphicData>
            </a:graphic>
          </wp:inline>
        </w:drawing>
      </w:r>
    </w:p>
    <w:p w:rsidR="00D21281" w:rsidRDefault="00D21281" w:rsidP="00D21281">
      <w:pPr>
        <w:pStyle w:val="Gambar"/>
      </w:pPr>
      <w:bookmarkStart w:id="98" w:name="_Toc467418511"/>
      <w:bookmarkStart w:id="99" w:name="_Toc509155877"/>
      <w:r>
        <w:t>Gambar 3.16 Sequence Diagram Login</w:t>
      </w:r>
      <w:bookmarkEnd w:id="98"/>
      <w:bookmarkEnd w:id="99"/>
    </w:p>
    <w:p w:rsidR="00D21281" w:rsidRDefault="00D21281" w:rsidP="00D21281">
      <w:pPr>
        <w:pStyle w:val="ISI"/>
        <w:ind w:firstLine="426"/>
      </w:pPr>
      <w:r>
        <w:t xml:space="preserve">Pada gambar di atas menerangkan tentang proses login yang dilakukan admin. Prosesnya adalah admin masuk form login, lalu input </w:t>
      </w:r>
      <w:r w:rsidRPr="001E72E7">
        <w:rPr>
          <w:i/>
        </w:rPr>
        <w:t>username</w:t>
      </w:r>
      <w:r>
        <w:t xml:space="preserve"> dan </w:t>
      </w:r>
      <w:r w:rsidRPr="001E72E7">
        <w:rPr>
          <w:i/>
        </w:rPr>
        <w:t>password</w:t>
      </w:r>
      <w:r>
        <w:t xml:space="preserve">, jika data cocok, maka data akan diproses dan akan menampilkan </w:t>
      </w:r>
      <w:r w:rsidRPr="001E72E7">
        <w:rPr>
          <w:i/>
        </w:rPr>
        <w:t>form</w:t>
      </w:r>
      <w:r>
        <w:t xml:space="preserve"> utama, jika gagal akan tampil pesan </w:t>
      </w:r>
      <w:r w:rsidRPr="001E72E7">
        <w:rPr>
          <w:i/>
        </w:rPr>
        <w:t>er</w:t>
      </w:r>
      <w:r>
        <w:rPr>
          <w:i/>
        </w:rPr>
        <w:t>r</w:t>
      </w:r>
      <w:r w:rsidRPr="001E72E7">
        <w:rPr>
          <w:i/>
        </w:rPr>
        <w:t>or</w:t>
      </w:r>
      <w:r>
        <w:t xml:space="preserve"> dan kembali ke </w:t>
      </w:r>
      <w:r w:rsidRPr="001E72E7">
        <w:rPr>
          <w:i/>
        </w:rPr>
        <w:t>form</w:t>
      </w:r>
      <w:r>
        <w:t xml:space="preserve"> login untuk  memasukan</w:t>
      </w:r>
      <w:r w:rsidRPr="001E72E7">
        <w:rPr>
          <w:i/>
        </w:rPr>
        <w:t>username</w:t>
      </w:r>
      <w:r>
        <w:t xml:space="preserve"> dan </w:t>
      </w:r>
      <w:r w:rsidRPr="001E72E7">
        <w:rPr>
          <w:i/>
        </w:rPr>
        <w:t>password</w:t>
      </w:r>
      <w:r>
        <w:t xml:space="preserve"> sampai data cocok. </w:t>
      </w:r>
    </w:p>
    <w:p w:rsidR="00D21281" w:rsidRDefault="00D21281" w:rsidP="00D21281">
      <w:pPr>
        <w:rPr>
          <w:szCs w:val="28"/>
        </w:rPr>
      </w:pPr>
    </w:p>
    <w:p w:rsidR="00D21281" w:rsidRDefault="00D21281" w:rsidP="00BC2B3C">
      <w:pPr>
        <w:pStyle w:val="Heading3"/>
      </w:pPr>
      <w:bookmarkStart w:id="100" w:name="_Toc467418299"/>
      <w:bookmarkStart w:id="101" w:name="_Toc509153803"/>
      <w:r w:rsidRPr="008E4332">
        <w:lastRenderedPageBreak/>
        <w:t>Sequence Diagram Menu Utama</w:t>
      </w:r>
      <w:bookmarkEnd w:id="100"/>
      <w:bookmarkEnd w:id="101"/>
    </w:p>
    <w:p w:rsidR="00D21281" w:rsidRDefault="009E0B36" w:rsidP="00D21281">
      <w:pPr>
        <w:ind w:left="709"/>
        <w:jc w:val="left"/>
        <w:rPr>
          <w:b/>
          <w:szCs w:val="28"/>
        </w:rPr>
      </w:pPr>
      <w:r>
        <w:rPr>
          <w:rFonts w:ascii="Calibri" w:hAnsi="Calibri"/>
          <w:noProof/>
          <w:sz w:val="22"/>
        </w:rPr>
        <w:pict>
          <v:rect id="_x0000_s1066" style="position:absolute;left:0;text-align:left;margin-left:74pt;margin-top:5pt;width:30.75pt;height:8.2pt;z-index:251667456" stroked="f">
            <v:textbox style="mso-next-textbox:#_x0000_s1066">
              <w:txbxContent>
                <w:p w:rsidR="00181970" w:rsidRDefault="00181970" w:rsidP="00D21281"/>
              </w:txbxContent>
            </v:textbox>
          </v:rect>
        </w:pict>
      </w:r>
      <w:r w:rsidR="00D21281">
        <w:rPr>
          <w:noProof/>
        </w:rPr>
        <w:drawing>
          <wp:inline distT="0" distB="0" distL="0" distR="0">
            <wp:extent cx="5057775" cy="5438775"/>
            <wp:effectExtent l="19050" t="0" r="9525" b="0"/>
            <wp:docPr id="226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a:srcRect/>
                    <a:stretch>
                      <a:fillRect/>
                    </a:stretch>
                  </pic:blipFill>
                  <pic:spPr bwMode="auto">
                    <a:xfrm>
                      <a:off x="0" y="0"/>
                      <a:ext cx="5057775" cy="5438775"/>
                    </a:xfrm>
                    <a:prstGeom prst="rect">
                      <a:avLst/>
                    </a:prstGeom>
                    <a:noFill/>
                    <a:ln w="9525">
                      <a:noFill/>
                      <a:miter lim="800000"/>
                      <a:headEnd/>
                      <a:tailEnd/>
                    </a:ln>
                  </pic:spPr>
                </pic:pic>
              </a:graphicData>
            </a:graphic>
          </wp:inline>
        </w:drawing>
      </w:r>
    </w:p>
    <w:p w:rsidR="00D21281" w:rsidRDefault="00D21281" w:rsidP="00D21281">
      <w:pPr>
        <w:pStyle w:val="Gambar"/>
      </w:pPr>
      <w:bookmarkStart w:id="102" w:name="_Toc467418512"/>
      <w:bookmarkStart w:id="103" w:name="_Toc509155878"/>
      <w:r>
        <w:t>Gambar 3.17 Sequence Diagram Menu Utama</w:t>
      </w:r>
      <w:bookmarkEnd w:id="102"/>
      <w:bookmarkEnd w:id="103"/>
    </w:p>
    <w:p w:rsidR="00D21281" w:rsidRPr="00D849DE" w:rsidRDefault="00D21281" w:rsidP="00D21281">
      <w:pPr>
        <w:pStyle w:val="ISI"/>
      </w:pPr>
      <w:r>
        <w:tab/>
        <w:t>Pada gambar di atas menerangkan tentang proses menu utama yang dilakukan admin. Prosesnya adalah setelah admin melakukan login admin akan masuk ke form menu utama yang terdapat menubar untuk beralih ke form-form yang ingin di proses.</w:t>
      </w:r>
    </w:p>
    <w:p w:rsidR="00D21281" w:rsidRPr="004A751D" w:rsidRDefault="009E0B36" w:rsidP="00BC2B3C">
      <w:pPr>
        <w:pStyle w:val="Heading3"/>
      </w:pPr>
      <w:bookmarkStart w:id="104" w:name="_Toc467418300"/>
      <w:bookmarkStart w:id="105" w:name="_Toc509153804"/>
      <w:r>
        <w:rPr>
          <w:noProof/>
        </w:rPr>
        <w:lastRenderedPageBreak/>
        <w:pict>
          <v:rect id="_x0000_s1059" style="position:absolute;left:0;text-align:left;margin-left:275.85pt;margin-top:5.3pt;width:45.05pt;height:16.3pt;z-index:251660288" filled="f" stroked="f">
            <v:textbox style="mso-next-textbox:#_x0000_s1059">
              <w:txbxContent>
                <w:p w:rsidR="00181970" w:rsidRPr="00406320" w:rsidRDefault="00181970" w:rsidP="00D21281">
                  <w:pPr>
                    <w:rPr>
                      <w:b/>
                      <w:color w:val="000000"/>
                      <w:sz w:val="14"/>
                      <w:szCs w:val="14"/>
                    </w:rPr>
                  </w:pPr>
                </w:p>
              </w:txbxContent>
            </v:textbox>
          </v:rect>
        </w:pict>
      </w:r>
      <w:r w:rsidR="00D21281" w:rsidRPr="008E4332">
        <w:t>Sequence Diagram Data</w:t>
      </w:r>
      <w:bookmarkEnd w:id="104"/>
      <w:r w:rsidR="00D21281">
        <w:t xml:space="preserve"> Pegawai</w:t>
      </w:r>
      <w:bookmarkEnd w:id="105"/>
    </w:p>
    <w:p w:rsidR="00D21281" w:rsidRDefault="00D21281" w:rsidP="00D21281">
      <w:pPr>
        <w:ind w:left="709"/>
        <w:jc w:val="center"/>
      </w:pPr>
      <w:r>
        <w:rPr>
          <w:noProof/>
        </w:rPr>
        <w:drawing>
          <wp:inline distT="0" distB="0" distL="0" distR="0">
            <wp:extent cx="4914900" cy="5076825"/>
            <wp:effectExtent l="19050" t="0" r="0" b="0"/>
            <wp:docPr id="226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0"/>
                    <a:srcRect/>
                    <a:stretch>
                      <a:fillRect/>
                    </a:stretch>
                  </pic:blipFill>
                  <pic:spPr bwMode="auto">
                    <a:xfrm>
                      <a:off x="0" y="0"/>
                      <a:ext cx="4914900" cy="5076825"/>
                    </a:xfrm>
                    <a:prstGeom prst="rect">
                      <a:avLst/>
                    </a:prstGeom>
                    <a:noFill/>
                    <a:ln w="9525">
                      <a:noFill/>
                      <a:miter lim="800000"/>
                      <a:headEnd/>
                      <a:tailEnd/>
                    </a:ln>
                  </pic:spPr>
                </pic:pic>
              </a:graphicData>
            </a:graphic>
          </wp:inline>
        </w:drawing>
      </w:r>
    </w:p>
    <w:p w:rsidR="00D21281" w:rsidRPr="004A751D" w:rsidRDefault="00D21281" w:rsidP="00D21281">
      <w:pPr>
        <w:pStyle w:val="Gambar"/>
      </w:pPr>
      <w:bookmarkStart w:id="106" w:name="_Toc467418513"/>
      <w:bookmarkStart w:id="107" w:name="_Toc509155879"/>
      <w:r>
        <w:t xml:space="preserve">Gambar 3.18 Sequence Diagram Data </w:t>
      </w:r>
      <w:bookmarkEnd w:id="106"/>
      <w:r>
        <w:t>Pegawai</w:t>
      </w:r>
      <w:bookmarkEnd w:id="107"/>
    </w:p>
    <w:p w:rsidR="00D21281" w:rsidRPr="00644AF3" w:rsidRDefault="00D21281" w:rsidP="00D21281">
      <w:pPr>
        <w:pStyle w:val="ISI"/>
        <w:ind w:firstLine="709"/>
      </w:pPr>
      <w:r>
        <w:tab/>
        <w:t>Pada gambar diatas menerangkan tentang proses pengelolaan data Pegawai setelah login yang dilakukan oleh admin. Prosesnya adalah admin masuk menu data pegawai , lalu admin dapat melihat data pegawai atau menambahkan data pegawai baru.</w:t>
      </w:r>
    </w:p>
    <w:p w:rsidR="00D21281" w:rsidRDefault="00D21281" w:rsidP="00BC2B3C">
      <w:pPr>
        <w:pStyle w:val="Heading3"/>
      </w:pPr>
      <w:bookmarkStart w:id="108" w:name="_Toc467418302"/>
      <w:bookmarkStart w:id="109" w:name="_Toc509153805"/>
      <w:r w:rsidRPr="008E4332">
        <w:lastRenderedPageBreak/>
        <w:t>Sequence Diagram Data Barang</w:t>
      </w:r>
      <w:bookmarkEnd w:id="108"/>
      <w:bookmarkEnd w:id="109"/>
    </w:p>
    <w:p w:rsidR="00D21281" w:rsidRDefault="009E0B36" w:rsidP="00D21281">
      <w:pPr>
        <w:ind w:left="709"/>
        <w:jc w:val="center"/>
      </w:pPr>
      <w:r>
        <w:rPr>
          <w:noProof/>
        </w:rPr>
        <w:pict>
          <v:rect id="_x0000_s1061" style="position:absolute;left:0;text-align:left;margin-left:93.6pt;margin-top:5.55pt;width:21.75pt;height:7.15pt;z-index:251662336" filled="f" stroked="f">
            <v:textbox style="mso-next-textbox:#_x0000_s1061">
              <w:txbxContent>
                <w:p w:rsidR="00181970" w:rsidRPr="00097472" w:rsidRDefault="00181970" w:rsidP="00D21281">
                  <w:pPr>
                    <w:rPr>
                      <w:b/>
                      <w:sz w:val="16"/>
                    </w:rPr>
                  </w:pPr>
                </w:p>
              </w:txbxContent>
            </v:textbox>
          </v:rect>
        </w:pict>
      </w:r>
      <w:r>
        <w:rPr>
          <w:noProof/>
        </w:rPr>
        <w:pict>
          <v:rect id="_x0000_s1060" style="position:absolute;left:0;text-align:left;margin-left:80.35pt;margin-top:5.55pt;width:43.15pt;height:7.15pt;z-index:251661312" stroked="f"/>
        </w:pict>
      </w:r>
      <w:r w:rsidR="00D21281">
        <w:rPr>
          <w:noProof/>
        </w:rPr>
        <w:drawing>
          <wp:inline distT="0" distB="0" distL="0" distR="0">
            <wp:extent cx="4705350" cy="5600700"/>
            <wp:effectExtent l="19050" t="0" r="0" b="0"/>
            <wp:docPr id="2264"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
                    <a:srcRect/>
                    <a:stretch>
                      <a:fillRect/>
                    </a:stretch>
                  </pic:blipFill>
                  <pic:spPr bwMode="auto">
                    <a:xfrm>
                      <a:off x="0" y="0"/>
                      <a:ext cx="4705350" cy="5600700"/>
                    </a:xfrm>
                    <a:prstGeom prst="rect">
                      <a:avLst/>
                    </a:prstGeom>
                    <a:noFill/>
                    <a:ln w="9525">
                      <a:noFill/>
                      <a:miter lim="800000"/>
                      <a:headEnd/>
                      <a:tailEnd/>
                    </a:ln>
                  </pic:spPr>
                </pic:pic>
              </a:graphicData>
            </a:graphic>
          </wp:inline>
        </w:drawing>
      </w:r>
    </w:p>
    <w:p w:rsidR="00D21281" w:rsidRDefault="00D21281" w:rsidP="00D21281">
      <w:pPr>
        <w:pStyle w:val="Gambar"/>
      </w:pPr>
      <w:bookmarkStart w:id="110" w:name="_Toc467418515"/>
      <w:bookmarkStart w:id="111" w:name="_Toc509155880"/>
      <w:r>
        <w:t>Gambar 3.19 Sequence Diagram Data Barang</w:t>
      </w:r>
      <w:bookmarkEnd w:id="110"/>
      <w:bookmarkEnd w:id="111"/>
    </w:p>
    <w:p w:rsidR="00D21281" w:rsidRPr="00187278" w:rsidRDefault="00D21281" w:rsidP="00D21281">
      <w:pPr>
        <w:pStyle w:val="ISI"/>
        <w:ind w:firstLine="709"/>
      </w:pPr>
      <w:r>
        <w:t>Pada gambar diatas menerangkan tentang proses pengelolaan data barang setelah login yang dilakukan oleh admin. Prosesnya adalah admin masuk menu data barang , lalu input data, jika data yang dimasukan cocok maka input telah sukses dan jika salah maka akan tampil eror message dan kembali ke tampilan menu sebelumnya.</w:t>
      </w:r>
    </w:p>
    <w:p w:rsidR="00D21281" w:rsidRDefault="009E0B36" w:rsidP="00BC2B3C">
      <w:pPr>
        <w:pStyle w:val="Heading3"/>
      </w:pPr>
      <w:bookmarkStart w:id="112" w:name="_Toc467418303"/>
      <w:bookmarkStart w:id="113" w:name="_Toc509153806"/>
      <w:r>
        <w:rPr>
          <w:noProof/>
        </w:rPr>
        <w:lastRenderedPageBreak/>
        <w:pict>
          <v:rect id="_x0000_s1062" style="position:absolute;left:0;text-align:left;margin-left:229.15pt;margin-top:-4.5pt;width:59.45pt;height:16.2pt;z-index:251663360" filled="f" stroked="f">
            <v:textbox style="mso-next-textbox:#_x0000_s1062">
              <w:txbxContent>
                <w:p w:rsidR="00181970" w:rsidRPr="00225D02" w:rsidRDefault="00181970" w:rsidP="00D21281">
                  <w:pPr>
                    <w:rPr>
                      <w:b/>
                      <w:sz w:val="12"/>
                    </w:rPr>
                  </w:pPr>
                </w:p>
              </w:txbxContent>
            </v:textbox>
          </v:rect>
        </w:pict>
      </w:r>
      <w:r w:rsidR="00D21281" w:rsidRPr="008E4332">
        <w:t xml:space="preserve">Sequence Diagram </w:t>
      </w:r>
      <w:bookmarkEnd w:id="112"/>
      <w:r w:rsidR="00D21281">
        <w:t>Barang Keluar</w:t>
      </w:r>
      <w:bookmarkEnd w:id="113"/>
    </w:p>
    <w:p w:rsidR="00D21281" w:rsidRDefault="00D21281" w:rsidP="00D21281">
      <w:pPr>
        <w:ind w:left="709"/>
        <w:jc w:val="center"/>
      </w:pPr>
      <w:r>
        <w:rPr>
          <w:noProof/>
        </w:rPr>
        <w:drawing>
          <wp:inline distT="0" distB="0" distL="0" distR="0">
            <wp:extent cx="5057775" cy="5419725"/>
            <wp:effectExtent l="19050" t="0" r="9525" b="0"/>
            <wp:docPr id="226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a:srcRect/>
                    <a:stretch>
                      <a:fillRect/>
                    </a:stretch>
                  </pic:blipFill>
                  <pic:spPr bwMode="auto">
                    <a:xfrm>
                      <a:off x="0" y="0"/>
                      <a:ext cx="5057775" cy="5419725"/>
                    </a:xfrm>
                    <a:prstGeom prst="rect">
                      <a:avLst/>
                    </a:prstGeom>
                    <a:noFill/>
                    <a:ln w="9525">
                      <a:noFill/>
                      <a:miter lim="800000"/>
                      <a:headEnd/>
                      <a:tailEnd/>
                    </a:ln>
                  </pic:spPr>
                </pic:pic>
              </a:graphicData>
            </a:graphic>
          </wp:inline>
        </w:drawing>
      </w:r>
    </w:p>
    <w:p w:rsidR="00D21281" w:rsidRPr="006531C3" w:rsidRDefault="00D21281" w:rsidP="00D21281">
      <w:pPr>
        <w:pStyle w:val="Gambar"/>
      </w:pPr>
      <w:bookmarkStart w:id="114" w:name="_Toc467418516"/>
      <w:bookmarkStart w:id="115" w:name="_Toc509155881"/>
      <w:r>
        <w:t xml:space="preserve">Gambar 3.20 Sequence Diagram </w:t>
      </w:r>
      <w:bookmarkEnd w:id="114"/>
      <w:r>
        <w:t>Barang Keluar</w:t>
      </w:r>
      <w:bookmarkEnd w:id="115"/>
    </w:p>
    <w:p w:rsidR="00D21281" w:rsidRPr="008513F5" w:rsidRDefault="00D21281" w:rsidP="00D21281">
      <w:pPr>
        <w:pStyle w:val="ISI"/>
        <w:ind w:firstLine="567"/>
      </w:pPr>
      <w:r>
        <w:t>Pada gambar diatas menerangkan tentang proses pengelolaan transaksi pengeluaran setelah login yang dilakukan oleh admin. Prosesnya adalah admin masuk menu transaksi form Barang Keluar , lalu pilih barang dan input jumlah pengeluaran yang ingin di prosess jika data yang dimasukan cocok maka input telah sukses dan jika salah maka akan tampil eror message dan kembali ke tampilan menu sebelumnya.</w:t>
      </w:r>
    </w:p>
    <w:p w:rsidR="00D21281" w:rsidRDefault="009E0B36" w:rsidP="00BC2B3C">
      <w:pPr>
        <w:pStyle w:val="Heading3"/>
      </w:pPr>
      <w:bookmarkStart w:id="116" w:name="_Toc467418304"/>
      <w:bookmarkStart w:id="117" w:name="_Toc509153807"/>
      <w:r>
        <w:rPr>
          <w:noProof/>
        </w:rPr>
        <w:lastRenderedPageBreak/>
        <w:pict>
          <v:rect id="_x0000_s1065" style="position:absolute;left:0;text-align:left;margin-left:205.4pt;margin-top:30.9pt;width:65.2pt;height:18.6pt;z-index:251666432" filled="f" stroked="f">
            <v:textbox style="mso-next-textbox:#_x0000_s1065">
              <w:txbxContent>
                <w:p w:rsidR="00181970" w:rsidRPr="006531C3" w:rsidRDefault="00181970" w:rsidP="00D21281"/>
              </w:txbxContent>
            </v:textbox>
          </v:rect>
        </w:pict>
      </w:r>
      <w:r w:rsidR="00D21281" w:rsidRPr="008E4332">
        <w:t>Sequence Diagram</w:t>
      </w:r>
      <w:bookmarkEnd w:id="116"/>
      <w:r w:rsidR="00D21281">
        <w:t>Barang Masuk</w:t>
      </w:r>
      <w:bookmarkEnd w:id="117"/>
    </w:p>
    <w:p w:rsidR="00D21281" w:rsidRDefault="00D21281" w:rsidP="00D21281">
      <w:pPr>
        <w:ind w:left="709"/>
        <w:jc w:val="center"/>
      </w:pPr>
      <w:r>
        <w:rPr>
          <w:noProof/>
        </w:rPr>
        <w:drawing>
          <wp:inline distT="0" distB="0" distL="0" distR="0">
            <wp:extent cx="4695825" cy="5248275"/>
            <wp:effectExtent l="19050" t="0" r="9525" b="0"/>
            <wp:docPr id="2266"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3"/>
                    <a:srcRect/>
                    <a:stretch>
                      <a:fillRect/>
                    </a:stretch>
                  </pic:blipFill>
                  <pic:spPr bwMode="auto">
                    <a:xfrm>
                      <a:off x="0" y="0"/>
                      <a:ext cx="4695825" cy="5248275"/>
                    </a:xfrm>
                    <a:prstGeom prst="rect">
                      <a:avLst/>
                    </a:prstGeom>
                    <a:noFill/>
                    <a:ln w="9525">
                      <a:noFill/>
                      <a:miter lim="800000"/>
                      <a:headEnd/>
                      <a:tailEnd/>
                    </a:ln>
                  </pic:spPr>
                </pic:pic>
              </a:graphicData>
            </a:graphic>
          </wp:inline>
        </w:drawing>
      </w:r>
    </w:p>
    <w:p w:rsidR="00D21281" w:rsidRDefault="00D21281" w:rsidP="00D21281">
      <w:pPr>
        <w:pStyle w:val="Gambar"/>
      </w:pPr>
      <w:bookmarkStart w:id="118" w:name="_Toc467418517"/>
      <w:bookmarkStart w:id="119" w:name="_Toc509155882"/>
      <w:r>
        <w:t>Gambar 3.21 Sequence Diagram Pemasukan</w:t>
      </w:r>
      <w:bookmarkEnd w:id="118"/>
      <w:bookmarkEnd w:id="119"/>
    </w:p>
    <w:p w:rsidR="00D21281" w:rsidRDefault="00D21281" w:rsidP="00D21281">
      <w:pPr>
        <w:pStyle w:val="ISI"/>
        <w:ind w:firstLine="709"/>
      </w:pPr>
      <w:r>
        <w:tab/>
        <w:t>Pada gambar diatas menerangkan tentang proses pengelolaan transaksi pemasukan setelah login yang dilakukan oleh admin/staf. Prosesnya adalah admin masuk menu transaksi form pemasukan , lalu pilih barang,  input jumlah pemasukan barang yang di inginkan dan input tanggal beli barang, setelah itu system akan memprosess jika data yang dimasukan cocok maka input telah sukses dan jika salah maka akan tampil eror message dan kembali ke tampilan menu sebelumnya.</w:t>
      </w:r>
    </w:p>
    <w:p w:rsidR="00D21281" w:rsidRDefault="00D21281" w:rsidP="00BC2B3C">
      <w:pPr>
        <w:pStyle w:val="Heading3"/>
      </w:pPr>
      <w:bookmarkStart w:id="120" w:name="_Toc467418305"/>
      <w:bookmarkStart w:id="121" w:name="_Toc509153808"/>
      <w:r w:rsidRPr="008E4332">
        <w:lastRenderedPageBreak/>
        <w:t>Sequence Diagram</w:t>
      </w:r>
      <w:r>
        <w:t xml:space="preserve"> Laporan</w:t>
      </w:r>
      <w:bookmarkEnd w:id="120"/>
      <w:bookmarkEnd w:id="121"/>
    </w:p>
    <w:p w:rsidR="00D21281" w:rsidRDefault="009E0B36" w:rsidP="00D21281">
      <w:pPr>
        <w:ind w:left="709"/>
        <w:jc w:val="center"/>
      </w:pPr>
      <w:r>
        <w:rPr>
          <w:noProof/>
        </w:rPr>
        <w:pict>
          <v:rect id="_x0000_s1064" style="position:absolute;left:0;text-align:left;margin-left:75.05pt;margin-top:.4pt;width:43.55pt;height:18.6pt;z-index:251665408" filled="f" stroked="f">
            <v:textbox style="mso-next-textbox:#_x0000_s1064">
              <w:txbxContent>
                <w:p w:rsidR="00181970" w:rsidRPr="001B21C9" w:rsidRDefault="00181970" w:rsidP="00D21281">
                  <w:pPr>
                    <w:rPr>
                      <w:b/>
                      <w:sz w:val="16"/>
                      <w:szCs w:val="16"/>
                    </w:rPr>
                  </w:pPr>
                </w:p>
              </w:txbxContent>
            </v:textbox>
          </v:rect>
        </w:pict>
      </w:r>
      <w:r>
        <w:rPr>
          <w:noProof/>
        </w:rPr>
        <w:pict>
          <v:rect id="_x0000_s1063" style="position:absolute;left:0;text-align:left;margin-left:80.35pt;margin-top:6.1pt;width:49.05pt;height:7.15pt;z-index:251664384" stroked="f"/>
        </w:pict>
      </w:r>
      <w:r w:rsidR="00D21281">
        <w:rPr>
          <w:noProof/>
        </w:rPr>
        <w:drawing>
          <wp:inline distT="0" distB="0" distL="0" distR="0">
            <wp:extent cx="4676775" cy="4467225"/>
            <wp:effectExtent l="19050" t="0" r="9525" b="0"/>
            <wp:docPr id="2267"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
                    <a:srcRect/>
                    <a:stretch>
                      <a:fillRect/>
                    </a:stretch>
                  </pic:blipFill>
                  <pic:spPr bwMode="auto">
                    <a:xfrm>
                      <a:off x="0" y="0"/>
                      <a:ext cx="4676775" cy="4467225"/>
                    </a:xfrm>
                    <a:prstGeom prst="rect">
                      <a:avLst/>
                    </a:prstGeom>
                    <a:noFill/>
                    <a:ln w="9525">
                      <a:noFill/>
                      <a:miter lim="800000"/>
                      <a:headEnd/>
                      <a:tailEnd/>
                    </a:ln>
                  </pic:spPr>
                </pic:pic>
              </a:graphicData>
            </a:graphic>
          </wp:inline>
        </w:drawing>
      </w:r>
    </w:p>
    <w:p w:rsidR="00D21281" w:rsidRDefault="00D21281" w:rsidP="00D21281">
      <w:pPr>
        <w:pStyle w:val="Gambar"/>
      </w:pPr>
      <w:bookmarkStart w:id="122" w:name="_Toc467418518"/>
      <w:bookmarkStart w:id="123" w:name="_Toc509155883"/>
      <w:r>
        <w:t>Gambar 3.22 Sequence Diagram Laporan</w:t>
      </w:r>
      <w:bookmarkEnd w:id="122"/>
      <w:bookmarkEnd w:id="123"/>
    </w:p>
    <w:p w:rsidR="00D21281" w:rsidRPr="00825C66" w:rsidRDefault="00D21281" w:rsidP="00D21281">
      <w:pPr>
        <w:pStyle w:val="ISI"/>
        <w:ind w:firstLine="567"/>
      </w:pPr>
      <w:r>
        <w:t xml:space="preserve">Pada gambar diatas menerangkan tentang proses pengelolaan data laporan setelah login yang dilakukan oleh admin/staf. Prosesnya adalah admin masuk menu data laporan , lalu input data tanggal yang ingin ditampilkan, jika data yang dimasukan cocok maka akan keluar laporan format </w:t>
      </w:r>
      <w:r>
        <w:rPr>
          <w:i/>
        </w:rPr>
        <w:t>pdf</w:t>
      </w:r>
      <w:r>
        <w:t xml:space="preserve"> yang langsung bisa dicetak oleh admin.</w:t>
      </w:r>
    </w:p>
    <w:p w:rsidR="00D21281" w:rsidRDefault="00D21281" w:rsidP="008330F0">
      <w:pPr>
        <w:pStyle w:val="Heading2"/>
      </w:pPr>
      <w:bookmarkStart w:id="124" w:name="_Toc467418317"/>
      <w:bookmarkStart w:id="125" w:name="_Toc509153809"/>
      <w:r>
        <w:t>Perancangan Antar Muka (</w:t>
      </w:r>
      <w:r w:rsidRPr="009900DE">
        <w:rPr>
          <w:i/>
        </w:rPr>
        <w:t>Interface</w:t>
      </w:r>
      <w:r>
        <w:t>)</w:t>
      </w:r>
      <w:bookmarkEnd w:id="124"/>
      <w:bookmarkEnd w:id="125"/>
    </w:p>
    <w:p w:rsidR="00D21281" w:rsidRDefault="00D21281" w:rsidP="00D21281">
      <w:pPr>
        <w:pStyle w:val="ISI"/>
        <w:ind w:firstLine="426"/>
      </w:pPr>
      <w:r>
        <w:t>Berikut ini adalah tampilan perancangan antar muka interface dari program yang dibuat :</w:t>
      </w:r>
    </w:p>
    <w:p w:rsidR="00D21281" w:rsidRDefault="00D21281" w:rsidP="00BC2B3C">
      <w:pPr>
        <w:pStyle w:val="Heading3"/>
      </w:pPr>
      <w:bookmarkStart w:id="126" w:name="_Toc467418318"/>
      <w:bookmarkStart w:id="127" w:name="_Toc509153810"/>
      <w:r w:rsidRPr="009900DE">
        <w:lastRenderedPageBreak/>
        <w:t>Form Login</w:t>
      </w:r>
      <w:bookmarkEnd w:id="126"/>
      <w:bookmarkEnd w:id="127"/>
    </w:p>
    <w:p w:rsidR="00D21281" w:rsidRDefault="00960C09" w:rsidP="00D21281">
      <w:pPr>
        <w:ind w:left="709"/>
        <w:jc w:val="center"/>
      </w:pPr>
      <w:r>
        <w:object w:dxaOrig="12504" w:dyaOrig="7284">
          <v:shape id="_x0000_i1029" type="#_x0000_t75" style="width:396.75pt;height:210pt" o:ole="">
            <v:imagedata r:id="rId35" o:title=""/>
          </v:shape>
          <o:OLEObject Type="Embed" ProgID="Visio.Drawing.11" ShapeID="_x0000_i1029" DrawAspect="Content" ObjectID="_1589264783" r:id="rId36"/>
        </w:object>
      </w:r>
    </w:p>
    <w:p w:rsidR="00D21281" w:rsidRDefault="00D21281" w:rsidP="00D21281">
      <w:pPr>
        <w:pStyle w:val="Gambar"/>
      </w:pPr>
      <w:bookmarkStart w:id="128" w:name="_Toc467418522"/>
      <w:bookmarkStart w:id="129" w:name="_Toc509155884"/>
      <w:r>
        <w:t>Gambar 3.23 Form Login</w:t>
      </w:r>
      <w:bookmarkEnd w:id="128"/>
      <w:bookmarkEnd w:id="129"/>
    </w:p>
    <w:p w:rsidR="00D21281" w:rsidRDefault="00D21281" w:rsidP="00D21281">
      <w:pPr>
        <w:pStyle w:val="ISI"/>
        <w:ind w:left="851"/>
      </w:pPr>
      <w:r>
        <w:tab/>
      </w:r>
      <w:r w:rsidRPr="007F6E35">
        <w:rPr>
          <w:i/>
        </w:rPr>
        <w:t>Form login</w:t>
      </w:r>
      <w:r>
        <w:t xml:space="preserve"> di atas merupakan </w:t>
      </w:r>
      <w:r w:rsidRPr="007F6E35">
        <w:rPr>
          <w:i/>
        </w:rPr>
        <w:t>form</w:t>
      </w:r>
      <w:r>
        <w:t xml:space="preserve"> untuk mengakses aplikasi </w:t>
      </w:r>
      <w:r w:rsidRPr="007F6E35">
        <w:rPr>
          <w:i/>
        </w:rPr>
        <w:t>inventory</w:t>
      </w:r>
      <w:r>
        <w:t>, untuk mengelola data yang ada didalamnya.</w:t>
      </w:r>
    </w:p>
    <w:p w:rsidR="00D21281" w:rsidRPr="0047047A" w:rsidRDefault="00D21281" w:rsidP="00BC2B3C">
      <w:pPr>
        <w:pStyle w:val="Heading3"/>
      </w:pPr>
      <w:bookmarkStart w:id="130" w:name="_Toc467418319"/>
      <w:bookmarkStart w:id="131" w:name="_Toc509153811"/>
      <w:r>
        <w:t>Form Menu Utama</w:t>
      </w:r>
      <w:bookmarkEnd w:id="130"/>
      <w:bookmarkEnd w:id="131"/>
    </w:p>
    <w:p w:rsidR="00D21281" w:rsidRDefault="00960C09" w:rsidP="00D21281">
      <w:pPr>
        <w:ind w:left="709"/>
        <w:jc w:val="center"/>
      </w:pPr>
      <w:r>
        <w:object w:dxaOrig="12504" w:dyaOrig="7284">
          <v:shape id="_x0000_i1030" type="#_x0000_t75" style="width:396.75pt;height:212.25pt" o:ole="">
            <v:imagedata r:id="rId37" o:title=""/>
          </v:shape>
          <o:OLEObject Type="Embed" ProgID="Visio.Drawing.11" ShapeID="_x0000_i1030" DrawAspect="Content" ObjectID="_1589264784" r:id="rId38"/>
        </w:object>
      </w:r>
    </w:p>
    <w:p w:rsidR="00D21281" w:rsidRDefault="00D21281" w:rsidP="00D21281">
      <w:pPr>
        <w:pStyle w:val="Gambar"/>
      </w:pPr>
      <w:bookmarkStart w:id="132" w:name="_Toc467418523"/>
      <w:bookmarkStart w:id="133" w:name="_Toc509155885"/>
      <w:r>
        <w:t>Gambar 3.24 Form Menu Utama</w:t>
      </w:r>
      <w:bookmarkEnd w:id="132"/>
      <w:bookmarkEnd w:id="133"/>
    </w:p>
    <w:p w:rsidR="00D21281" w:rsidRDefault="00D21281" w:rsidP="00D21281">
      <w:pPr>
        <w:pStyle w:val="ISI"/>
        <w:ind w:left="709" w:hanging="709"/>
      </w:pPr>
      <w:r>
        <w:tab/>
      </w:r>
      <w:r>
        <w:tab/>
      </w:r>
      <w:r>
        <w:tab/>
      </w:r>
      <w:r w:rsidRPr="007F6E35">
        <w:rPr>
          <w:i/>
        </w:rPr>
        <w:t>Form</w:t>
      </w:r>
      <w:r>
        <w:t xml:space="preserve"> Menu Utama adalah </w:t>
      </w:r>
      <w:r w:rsidRPr="007F6E35">
        <w:rPr>
          <w:i/>
        </w:rPr>
        <w:t>form</w:t>
      </w:r>
      <w:r>
        <w:t xml:space="preserve"> untuk memilih menu yang akan dikelola oleh user.</w:t>
      </w:r>
    </w:p>
    <w:p w:rsidR="00D21281" w:rsidRDefault="00D21281" w:rsidP="00BC2B3C">
      <w:pPr>
        <w:pStyle w:val="Heading3"/>
      </w:pPr>
      <w:bookmarkStart w:id="134" w:name="_Toc467418320"/>
      <w:bookmarkStart w:id="135" w:name="_Toc509153812"/>
      <w:r>
        <w:lastRenderedPageBreak/>
        <w:t xml:space="preserve">Form </w:t>
      </w:r>
      <w:bookmarkEnd w:id="134"/>
      <w:r>
        <w:t>Ubah Password</w:t>
      </w:r>
      <w:bookmarkEnd w:id="135"/>
    </w:p>
    <w:p w:rsidR="00D21281" w:rsidRDefault="00D21281" w:rsidP="00D21281">
      <w:pPr>
        <w:pStyle w:val="TableofFigures"/>
        <w:ind w:left="709"/>
        <w:jc w:val="center"/>
      </w:pPr>
      <w:r>
        <w:object w:dxaOrig="12504" w:dyaOrig="7284">
          <v:shape id="_x0000_i1031" type="#_x0000_t75" style="width:396.75pt;height:231pt" o:ole="">
            <v:imagedata r:id="rId39" o:title=""/>
          </v:shape>
          <o:OLEObject Type="Embed" ProgID="Visio.Drawing.11" ShapeID="_x0000_i1031" DrawAspect="Content" ObjectID="_1589264785" r:id="rId40"/>
        </w:object>
      </w:r>
    </w:p>
    <w:p w:rsidR="00D21281" w:rsidRDefault="00D21281" w:rsidP="00D21281">
      <w:pPr>
        <w:pStyle w:val="Gambar"/>
      </w:pPr>
      <w:bookmarkStart w:id="136" w:name="_Toc467418524"/>
      <w:bookmarkStart w:id="137" w:name="_Toc509155886"/>
      <w:r>
        <w:t xml:space="preserve">Gambar 3.25 Form </w:t>
      </w:r>
      <w:bookmarkEnd w:id="136"/>
      <w:r>
        <w:t>Ubah password</w:t>
      </w:r>
      <w:bookmarkEnd w:id="137"/>
    </w:p>
    <w:p w:rsidR="00D21281" w:rsidRDefault="00D21281" w:rsidP="00D21281">
      <w:pPr>
        <w:pStyle w:val="ISI"/>
        <w:ind w:firstLine="720"/>
      </w:pPr>
      <w:r>
        <w:t xml:space="preserve">Pada menu Ubah </w:t>
      </w:r>
      <w:r w:rsidRPr="000E3E05">
        <w:rPr>
          <w:i/>
        </w:rPr>
        <w:t>Password</w:t>
      </w:r>
      <w:r>
        <w:t xml:space="preserve">, pengguna dapat mengubah password sesuai dengan keinginan pengguna atau </w:t>
      </w:r>
      <w:r w:rsidRPr="004F77E3">
        <w:rPr>
          <w:i/>
        </w:rPr>
        <w:t>user</w:t>
      </w:r>
      <w:r>
        <w:t>dengan mengisi</w:t>
      </w:r>
      <w:r w:rsidRPr="002E30AE">
        <w:rPr>
          <w:i/>
        </w:rPr>
        <w:t xml:space="preserve"> field-field</w:t>
      </w:r>
      <w:r>
        <w:t xml:space="preserve"> yang tertera pada gambar 3.25 dan mengklik </w:t>
      </w:r>
      <w:r w:rsidRPr="002E30AE">
        <w:rPr>
          <w:i/>
        </w:rPr>
        <w:t>button</w:t>
      </w:r>
      <w:r>
        <w:t xml:space="preserve"> simpan, maka sistem akan menyimpan data ubah password  yang telah di ubah.</w:t>
      </w:r>
    </w:p>
    <w:p w:rsidR="00D21281" w:rsidRDefault="00D21281" w:rsidP="00BC2B3C">
      <w:pPr>
        <w:pStyle w:val="Heading3"/>
      </w:pPr>
      <w:bookmarkStart w:id="138" w:name="_Toc509153813"/>
      <w:r>
        <w:t>Form Kategori Barang</w:t>
      </w:r>
      <w:bookmarkEnd w:id="138"/>
    </w:p>
    <w:p w:rsidR="00D21281" w:rsidRDefault="003B56F6" w:rsidP="00D21281">
      <w:pPr>
        <w:ind w:left="709"/>
      </w:pPr>
      <w:r>
        <w:object w:dxaOrig="12504" w:dyaOrig="7284">
          <v:shape id="_x0000_i1032" type="#_x0000_t75" style="width:393pt;height:192.75pt" o:ole="">
            <v:imagedata r:id="rId41" o:title=""/>
          </v:shape>
          <o:OLEObject Type="Embed" ProgID="Visio.Drawing.11" ShapeID="_x0000_i1032" DrawAspect="Content" ObjectID="_1589264786" r:id="rId42"/>
        </w:object>
      </w:r>
    </w:p>
    <w:p w:rsidR="00D21281" w:rsidRPr="00D611B4" w:rsidRDefault="00D21281" w:rsidP="003B56F6">
      <w:pPr>
        <w:pStyle w:val="Gambar"/>
      </w:pPr>
      <w:bookmarkStart w:id="139" w:name="_Toc509155887"/>
      <w:r w:rsidRPr="00D611B4">
        <w:t xml:space="preserve">Gambar 3.26 Form </w:t>
      </w:r>
      <w:r>
        <w:t xml:space="preserve">Tambah </w:t>
      </w:r>
      <w:r w:rsidRPr="00D611B4">
        <w:t>Kategori Barang</w:t>
      </w:r>
      <w:bookmarkEnd w:id="139"/>
    </w:p>
    <w:p w:rsidR="00D21281" w:rsidRDefault="00D21281" w:rsidP="00D21281">
      <w:pPr>
        <w:pStyle w:val="ISI"/>
        <w:ind w:left="709"/>
        <w:jc w:val="center"/>
      </w:pPr>
      <w:r>
        <w:object w:dxaOrig="12504" w:dyaOrig="7284">
          <v:shape id="_x0000_i1033" type="#_x0000_t75" style="width:396.75pt;height:211.5pt" o:ole="">
            <v:imagedata r:id="rId43" o:title=""/>
          </v:shape>
          <o:OLEObject Type="Embed" ProgID="Visio.Drawing.11" ShapeID="_x0000_i1033" DrawAspect="Content" ObjectID="_1589264787" r:id="rId44"/>
        </w:object>
      </w:r>
    </w:p>
    <w:p w:rsidR="00D21281" w:rsidRDefault="00D21281" w:rsidP="00D21281">
      <w:pPr>
        <w:pStyle w:val="Gambar"/>
      </w:pPr>
      <w:bookmarkStart w:id="140" w:name="_Toc509155888"/>
      <w:r>
        <w:t>Gambar 3.27 Form Kategori Barang</w:t>
      </w:r>
      <w:bookmarkEnd w:id="140"/>
    </w:p>
    <w:p w:rsidR="00D21281" w:rsidRPr="00A86AC9" w:rsidRDefault="00D21281" w:rsidP="00D21281">
      <w:pPr>
        <w:pStyle w:val="Gambar"/>
        <w:spacing w:line="360" w:lineRule="auto"/>
        <w:ind w:firstLine="720"/>
        <w:jc w:val="both"/>
        <w:rPr>
          <w:b w:val="0"/>
          <w:i w:val="0"/>
        </w:rPr>
      </w:pPr>
      <w:bookmarkStart w:id="141" w:name="_Toc505801149"/>
      <w:bookmarkStart w:id="142" w:name="_Toc509154126"/>
      <w:bookmarkStart w:id="143" w:name="_Toc509155720"/>
      <w:bookmarkStart w:id="144" w:name="_Toc509155889"/>
      <w:r w:rsidRPr="00396617">
        <w:rPr>
          <w:b w:val="0"/>
          <w:i w:val="0"/>
        </w:rPr>
        <w:t xml:space="preserve">Pada menu </w:t>
      </w:r>
      <w:r>
        <w:rPr>
          <w:b w:val="0"/>
          <w:i w:val="0"/>
        </w:rPr>
        <w:t>kategori barang, user dapat menam</w:t>
      </w:r>
      <w:r w:rsidRPr="00396617">
        <w:rPr>
          <w:b w:val="0"/>
          <w:i w:val="0"/>
        </w:rPr>
        <w:t xml:space="preserve">bahkan </w:t>
      </w:r>
      <w:r>
        <w:rPr>
          <w:b w:val="0"/>
          <w:i w:val="0"/>
        </w:rPr>
        <w:t xml:space="preserve">kategori </w:t>
      </w:r>
      <w:r w:rsidRPr="00396617">
        <w:rPr>
          <w:b w:val="0"/>
          <w:i w:val="0"/>
        </w:rPr>
        <w:t xml:space="preserve">barang baru apabila diperlukan dengan </w:t>
      </w:r>
      <w:r>
        <w:rPr>
          <w:b w:val="0"/>
          <w:i w:val="0"/>
        </w:rPr>
        <w:t xml:space="preserve">mengklik tombol tambah, kemudian user </w:t>
      </w:r>
      <w:r w:rsidRPr="00396617">
        <w:rPr>
          <w:b w:val="0"/>
          <w:i w:val="0"/>
        </w:rPr>
        <w:t xml:space="preserve">mengisi </w:t>
      </w:r>
      <w:r w:rsidRPr="00D611B4">
        <w:rPr>
          <w:b w:val="0"/>
        </w:rPr>
        <w:t>field-field</w:t>
      </w:r>
      <w:r>
        <w:rPr>
          <w:b w:val="0"/>
          <w:i w:val="0"/>
        </w:rPr>
        <w:t xml:space="preserve"> yang tertera </w:t>
      </w:r>
      <w:r w:rsidRPr="00396617">
        <w:rPr>
          <w:b w:val="0"/>
          <w:i w:val="0"/>
        </w:rPr>
        <w:t>dan mengklik button simpan, maka sistem akan menyimpan data</w:t>
      </w:r>
      <w:r>
        <w:rPr>
          <w:b w:val="0"/>
          <w:i w:val="0"/>
        </w:rPr>
        <w:t xml:space="preserve"> barang baru yang telah di tambahkan.</w:t>
      </w:r>
      <w:bookmarkEnd w:id="141"/>
      <w:bookmarkEnd w:id="142"/>
      <w:bookmarkEnd w:id="143"/>
      <w:bookmarkEnd w:id="144"/>
    </w:p>
    <w:p w:rsidR="00D21281" w:rsidRPr="00A86AC9" w:rsidRDefault="00D21281" w:rsidP="00BC2B3C">
      <w:pPr>
        <w:pStyle w:val="Heading3"/>
      </w:pPr>
      <w:bookmarkStart w:id="145" w:name="_Toc509153814"/>
      <w:r>
        <w:t>Form Barang</w:t>
      </w:r>
      <w:bookmarkEnd w:id="145"/>
    </w:p>
    <w:bookmarkStart w:id="146" w:name="_Toc509154127"/>
    <w:bookmarkStart w:id="147" w:name="_Toc509155721"/>
    <w:bookmarkStart w:id="148" w:name="_Toc509155890"/>
    <w:bookmarkEnd w:id="146"/>
    <w:bookmarkEnd w:id="147"/>
    <w:bookmarkEnd w:id="148"/>
    <w:p w:rsidR="00D21281" w:rsidRDefault="00D21281" w:rsidP="00D21281">
      <w:pPr>
        <w:pStyle w:val="Gambar"/>
        <w:ind w:left="709"/>
      </w:pPr>
      <w:r>
        <w:object w:dxaOrig="12594" w:dyaOrig="7284">
          <v:shape id="_x0000_i1034" type="#_x0000_t75" style="width:396.75pt;height:229.5pt" o:ole="">
            <v:imagedata r:id="rId45" o:title=""/>
          </v:shape>
          <o:OLEObject Type="Embed" ProgID="Visio.Drawing.11" ShapeID="_x0000_i1034" DrawAspect="Content" ObjectID="_1589264788" r:id="rId46"/>
        </w:object>
      </w:r>
    </w:p>
    <w:p w:rsidR="00D21281" w:rsidRPr="00F46B30" w:rsidRDefault="00D21281" w:rsidP="0000232F">
      <w:pPr>
        <w:pStyle w:val="Gambar"/>
        <w:ind w:left="1429" w:firstLine="11"/>
        <w:rPr>
          <w:b w:val="0"/>
          <w:i w:val="0"/>
        </w:rPr>
      </w:pPr>
      <w:bookmarkStart w:id="149" w:name="_Toc509155891"/>
      <w:r>
        <w:t>Gambar 3.28 Form Tambah Barang</w:t>
      </w:r>
      <w:bookmarkEnd w:id="149"/>
    </w:p>
    <w:p w:rsidR="00D21281" w:rsidRPr="00AC7E07" w:rsidRDefault="00D21281" w:rsidP="00D21281">
      <w:pPr>
        <w:pStyle w:val="Gambar"/>
      </w:pPr>
    </w:p>
    <w:bookmarkStart w:id="150" w:name="_Toc509154129"/>
    <w:bookmarkStart w:id="151" w:name="_Toc509155723"/>
    <w:bookmarkStart w:id="152" w:name="_Toc509155892"/>
    <w:bookmarkEnd w:id="150"/>
    <w:bookmarkEnd w:id="151"/>
    <w:bookmarkEnd w:id="152"/>
    <w:p w:rsidR="00D21281" w:rsidRDefault="00D21281" w:rsidP="00D21281">
      <w:pPr>
        <w:pStyle w:val="Gambar"/>
        <w:ind w:left="709"/>
      </w:pPr>
      <w:r>
        <w:object w:dxaOrig="12519" w:dyaOrig="7284">
          <v:shape id="_x0000_i1035" type="#_x0000_t75" style="width:396pt;height:230.25pt" o:ole="">
            <v:imagedata r:id="rId47" o:title=""/>
          </v:shape>
          <o:OLEObject Type="Embed" ProgID="Visio.Drawing.11" ShapeID="_x0000_i1035" DrawAspect="Content" ObjectID="_1589264789" r:id="rId48"/>
        </w:object>
      </w:r>
    </w:p>
    <w:p w:rsidR="00D21281" w:rsidRDefault="00D21281" w:rsidP="0000232F">
      <w:pPr>
        <w:pStyle w:val="Gambar"/>
        <w:ind w:left="720" w:firstLine="720"/>
      </w:pPr>
      <w:bookmarkStart w:id="153" w:name="_Toc467418533"/>
      <w:bookmarkStart w:id="154" w:name="_Toc509154130"/>
      <w:bookmarkStart w:id="155" w:name="_Toc509155893"/>
      <w:r>
        <w:t>Gambar 3.29 Form Barang</w:t>
      </w:r>
      <w:bookmarkEnd w:id="153"/>
      <w:bookmarkEnd w:id="154"/>
      <w:bookmarkEnd w:id="155"/>
    </w:p>
    <w:p w:rsidR="00D21281" w:rsidRDefault="00D21281" w:rsidP="00D21281">
      <w:pPr>
        <w:pStyle w:val="Gambar"/>
        <w:spacing w:line="360" w:lineRule="auto"/>
        <w:ind w:firstLine="720"/>
        <w:jc w:val="both"/>
        <w:rPr>
          <w:b w:val="0"/>
          <w:i w:val="0"/>
        </w:rPr>
      </w:pPr>
      <w:bookmarkStart w:id="156" w:name="_Toc505801152"/>
      <w:bookmarkStart w:id="157" w:name="_Toc509155725"/>
      <w:bookmarkStart w:id="158" w:name="_Toc509155894"/>
      <w:r w:rsidRPr="00396617">
        <w:rPr>
          <w:b w:val="0"/>
          <w:i w:val="0"/>
        </w:rPr>
        <w:t xml:space="preserve">Pada menu </w:t>
      </w:r>
      <w:r>
        <w:rPr>
          <w:b w:val="0"/>
          <w:i w:val="0"/>
        </w:rPr>
        <w:t>barang, user dapat menam</w:t>
      </w:r>
      <w:r w:rsidRPr="00396617">
        <w:rPr>
          <w:b w:val="0"/>
          <w:i w:val="0"/>
        </w:rPr>
        <w:t xml:space="preserve">bahkan </w:t>
      </w:r>
      <w:r>
        <w:rPr>
          <w:b w:val="0"/>
          <w:i w:val="0"/>
        </w:rPr>
        <w:t xml:space="preserve">kategori </w:t>
      </w:r>
      <w:r w:rsidRPr="00396617">
        <w:rPr>
          <w:b w:val="0"/>
          <w:i w:val="0"/>
        </w:rPr>
        <w:t xml:space="preserve">barang baru apabila diperlukan dengan </w:t>
      </w:r>
      <w:r>
        <w:rPr>
          <w:b w:val="0"/>
          <w:i w:val="0"/>
        </w:rPr>
        <w:t xml:space="preserve">mengklik tombol tambah, kemudian user </w:t>
      </w:r>
      <w:r w:rsidRPr="00396617">
        <w:rPr>
          <w:b w:val="0"/>
          <w:i w:val="0"/>
        </w:rPr>
        <w:t>mengisi field-field</w:t>
      </w:r>
      <w:r>
        <w:rPr>
          <w:b w:val="0"/>
          <w:i w:val="0"/>
        </w:rPr>
        <w:t xml:space="preserve"> yang tertera pada gambar 3.278</w:t>
      </w:r>
      <w:r w:rsidRPr="00396617">
        <w:rPr>
          <w:b w:val="0"/>
          <w:i w:val="0"/>
        </w:rPr>
        <w:t xml:space="preserve"> dan mengklik button simpan, maka sistem akan menyimpan data</w:t>
      </w:r>
      <w:r>
        <w:rPr>
          <w:b w:val="0"/>
          <w:i w:val="0"/>
        </w:rPr>
        <w:t xml:space="preserve"> barang baru yang telah di tambahkan </w:t>
      </w:r>
      <w:r w:rsidRPr="002E3460">
        <w:rPr>
          <w:b w:val="0"/>
          <w:i w:val="0"/>
        </w:rPr>
        <w:t>seperti tampak pada gamba</w:t>
      </w:r>
      <w:r>
        <w:rPr>
          <w:b w:val="0"/>
          <w:i w:val="0"/>
        </w:rPr>
        <w:t>r 3.</w:t>
      </w:r>
      <w:bookmarkEnd w:id="156"/>
      <w:r>
        <w:rPr>
          <w:b w:val="0"/>
          <w:i w:val="0"/>
        </w:rPr>
        <w:t>29</w:t>
      </w:r>
      <w:bookmarkEnd w:id="157"/>
      <w:bookmarkEnd w:id="158"/>
    </w:p>
    <w:p w:rsidR="00D21281" w:rsidRPr="003833D9" w:rsidRDefault="00D21281" w:rsidP="00BC2B3C">
      <w:pPr>
        <w:pStyle w:val="Heading3"/>
      </w:pPr>
      <w:bookmarkStart w:id="159" w:name="_Toc509153815"/>
      <w:r w:rsidRPr="003833D9">
        <w:lastRenderedPageBreak/>
        <w:t>Form Menu Pegawai</w:t>
      </w:r>
      <w:bookmarkEnd w:id="159"/>
    </w:p>
    <w:p w:rsidR="00D21281" w:rsidRDefault="00D21281" w:rsidP="00D21281">
      <w:pPr>
        <w:pStyle w:val="ISI"/>
        <w:ind w:left="709"/>
        <w:jc w:val="center"/>
      </w:pPr>
      <w:r>
        <w:object w:dxaOrig="12504" w:dyaOrig="7284">
          <v:shape id="_x0000_i1036" type="#_x0000_t75" style="width:396.75pt;height:212.25pt" o:ole="">
            <v:imagedata r:id="rId49" o:title=""/>
          </v:shape>
          <o:OLEObject Type="Embed" ProgID="Visio.Drawing.11" ShapeID="_x0000_i1036" DrawAspect="Content" ObjectID="_1589264790" r:id="rId50"/>
        </w:object>
      </w:r>
    </w:p>
    <w:p w:rsidR="00D21281" w:rsidRDefault="00D21281" w:rsidP="0000232F">
      <w:pPr>
        <w:pStyle w:val="Gambar"/>
        <w:ind w:left="720" w:firstLine="720"/>
      </w:pPr>
      <w:bookmarkStart w:id="160" w:name="_Toc467418535"/>
      <w:bookmarkStart w:id="161" w:name="_Toc509155895"/>
      <w:r>
        <w:t xml:space="preserve">Gambar 3.30 Form </w:t>
      </w:r>
      <w:bookmarkEnd w:id="160"/>
      <w:r>
        <w:t>Tambah Pegawai</w:t>
      </w:r>
      <w:bookmarkEnd w:id="161"/>
    </w:p>
    <w:bookmarkStart w:id="162" w:name="_Toc509154133"/>
    <w:bookmarkStart w:id="163" w:name="_Toc509155727"/>
    <w:bookmarkStart w:id="164" w:name="_Toc509155896"/>
    <w:bookmarkEnd w:id="162"/>
    <w:bookmarkEnd w:id="163"/>
    <w:bookmarkEnd w:id="164"/>
    <w:p w:rsidR="00D21281" w:rsidRDefault="00D21281" w:rsidP="00D21281">
      <w:pPr>
        <w:pStyle w:val="Gambar"/>
        <w:ind w:left="709"/>
        <w:jc w:val="both"/>
      </w:pPr>
      <w:r>
        <w:object w:dxaOrig="12504" w:dyaOrig="7284">
          <v:shape id="_x0000_i1037" type="#_x0000_t75" style="width:396.75pt;height:206.25pt" o:ole="">
            <v:imagedata r:id="rId51" o:title=""/>
          </v:shape>
          <o:OLEObject Type="Embed" ProgID="Visio.Drawing.11" ShapeID="_x0000_i1037" DrawAspect="Content" ObjectID="_1589264791" r:id="rId52"/>
        </w:object>
      </w:r>
    </w:p>
    <w:p w:rsidR="00D21281" w:rsidRDefault="00D21281" w:rsidP="0000232F">
      <w:pPr>
        <w:pStyle w:val="Gambar"/>
        <w:ind w:left="720" w:firstLine="720"/>
      </w:pPr>
      <w:bookmarkStart w:id="165" w:name="_Toc467418536"/>
      <w:bookmarkStart w:id="166" w:name="_Toc509155897"/>
      <w:r>
        <w:t xml:space="preserve">Gambar 3.31 Form </w:t>
      </w:r>
      <w:bookmarkEnd w:id="165"/>
      <w:r>
        <w:t>Pegawai</w:t>
      </w:r>
      <w:bookmarkEnd w:id="166"/>
    </w:p>
    <w:p w:rsidR="00D21281" w:rsidRPr="00253614" w:rsidRDefault="00D21281" w:rsidP="00D21281">
      <w:pPr>
        <w:pStyle w:val="Gambar"/>
        <w:spacing w:line="360" w:lineRule="auto"/>
        <w:ind w:firstLine="720"/>
        <w:jc w:val="both"/>
        <w:rPr>
          <w:b w:val="0"/>
          <w:i w:val="0"/>
        </w:rPr>
      </w:pPr>
      <w:bookmarkStart w:id="167" w:name="_Toc505801155"/>
      <w:bookmarkStart w:id="168" w:name="_Toc509154135"/>
      <w:bookmarkStart w:id="169" w:name="_Toc509155729"/>
      <w:bookmarkStart w:id="170" w:name="_Toc509155898"/>
      <w:r w:rsidRPr="00DC5195">
        <w:rPr>
          <w:b w:val="0"/>
          <w:i w:val="0"/>
        </w:rPr>
        <w:t>Pada menu</w:t>
      </w:r>
      <w:r>
        <w:rPr>
          <w:b w:val="0"/>
          <w:i w:val="0"/>
        </w:rPr>
        <w:t xml:space="preserve"> Pegawai</w:t>
      </w:r>
      <w:r w:rsidRPr="00DC5195">
        <w:rPr>
          <w:b w:val="0"/>
          <w:i w:val="0"/>
        </w:rPr>
        <w:t>, user dapat men</w:t>
      </w:r>
      <w:r>
        <w:rPr>
          <w:b w:val="0"/>
          <w:i w:val="0"/>
        </w:rPr>
        <w:t>a</w:t>
      </w:r>
      <w:r w:rsidRPr="00DC5195">
        <w:rPr>
          <w:b w:val="0"/>
          <w:i w:val="0"/>
        </w:rPr>
        <w:t xml:space="preserve">mbahkan </w:t>
      </w:r>
      <w:r>
        <w:rPr>
          <w:b w:val="0"/>
          <w:i w:val="0"/>
        </w:rPr>
        <w:t>pegawai</w:t>
      </w:r>
      <w:r w:rsidRPr="00DC5195">
        <w:rPr>
          <w:b w:val="0"/>
          <w:i w:val="0"/>
        </w:rPr>
        <w:t xml:space="preserve"> baru apabila diperlukan dengan mengisi field-field</w:t>
      </w:r>
      <w:r>
        <w:rPr>
          <w:b w:val="0"/>
          <w:i w:val="0"/>
        </w:rPr>
        <w:t xml:space="preserve"> yang tertera pada gambar 3.30</w:t>
      </w:r>
      <w:r w:rsidRPr="00DC5195">
        <w:rPr>
          <w:b w:val="0"/>
          <w:i w:val="0"/>
        </w:rPr>
        <w:t xml:space="preserve"> dan mengklik button simpan, maka sistem akan menyimpan data </w:t>
      </w:r>
      <w:r>
        <w:rPr>
          <w:b w:val="0"/>
          <w:i w:val="0"/>
        </w:rPr>
        <w:t xml:space="preserve">pegawai </w:t>
      </w:r>
      <w:r w:rsidRPr="00DC5195">
        <w:rPr>
          <w:b w:val="0"/>
          <w:i w:val="0"/>
        </w:rPr>
        <w:t xml:space="preserve">yang telah di tambahkan. User dapat menampilkan data </w:t>
      </w:r>
      <w:r>
        <w:rPr>
          <w:b w:val="0"/>
          <w:i w:val="0"/>
        </w:rPr>
        <w:t>pegawai baru</w:t>
      </w:r>
      <w:r w:rsidRPr="00DC5195">
        <w:rPr>
          <w:b w:val="0"/>
          <w:i w:val="0"/>
        </w:rPr>
        <w:t xml:space="preserve"> sesuai dengan gambar </w:t>
      </w:r>
      <w:r>
        <w:rPr>
          <w:b w:val="0"/>
          <w:i w:val="0"/>
        </w:rPr>
        <w:t>3.31.</w:t>
      </w:r>
      <w:bookmarkEnd w:id="167"/>
      <w:bookmarkEnd w:id="168"/>
      <w:bookmarkEnd w:id="169"/>
      <w:bookmarkEnd w:id="170"/>
    </w:p>
    <w:p w:rsidR="00D21281" w:rsidRPr="00F37408" w:rsidRDefault="00D21281" w:rsidP="00BC2B3C">
      <w:pPr>
        <w:pStyle w:val="Heading3"/>
      </w:pPr>
      <w:bookmarkStart w:id="171" w:name="_Toc509153816"/>
      <w:r>
        <w:lastRenderedPageBreak/>
        <w:t xml:space="preserve">Form </w:t>
      </w:r>
      <w:r w:rsidRPr="003833D9">
        <w:t>Menu Supplier</w:t>
      </w:r>
      <w:bookmarkEnd w:id="171"/>
    </w:p>
    <w:p w:rsidR="00D21281" w:rsidRDefault="009E2E18" w:rsidP="00D21281">
      <w:pPr>
        <w:ind w:left="709"/>
        <w:jc w:val="center"/>
      </w:pPr>
      <w:r>
        <w:object w:dxaOrig="12504" w:dyaOrig="7284">
          <v:shape id="_x0000_i1038" type="#_x0000_t75" style="width:396.75pt;height:216.75pt" o:ole="">
            <v:imagedata r:id="rId53" o:title=""/>
          </v:shape>
          <o:OLEObject Type="Embed" ProgID="Visio.Drawing.11" ShapeID="_x0000_i1038" DrawAspect="Content" ObjectID="_1589264792" r:id="rId54"/>
        </w:object>
      </w:r>
    </w:p>
    <w:p w:rsidR="00D21281" w:rsidRDefault="00D21281" w:rsidP="0000232F">
      <w:pPr>
        <w:pStyle w:val="Gambar"/>
        <w:ind w:left="720" w:firstLine="720"/>
      </w:pPr>
      <w:bookmarkStart w:id="172" w:name="_Toc467418538"/>
      <w:bookmarkStart w:id="173" w:name="_Toc509155899"/>
      <w:r>
        <w:t xml:space="preserve">Gambar 3.32 Form </w:t>
      </w:r>
      <w:bookmarkEnd w:id="172"/>
      <w:r>
        <w:t>Tambah Data Supplier</w:t>
      </w:r>
      <w:bookmarkEnd w:id="173"/>
    </w:p>
    <w:p w:rsidR="00D21281" w:rsidRDefault="009E2E18" w:rsidP="00D21281">
      <w:pPr>
        <w:ind w:left="709"/>
        <w:jc w:val="center"/>
      </w:pPr>
      <w:r>
        <w:object w:dxaOrig="12519" w:dyaOrig="7284">
          <v:shape id="_x0000_i1039" type="#_x0000_t75" style="width:396pt;height:201pt" o:ole="">
            <v:imagedata r:id="rId55" o:title=""/>
          </v:shape>
          <o:OLEObject Type="Embed" ProgID="Visio.Drawing.11" ShapeID="_x0000_i1039" DrawAspect="Content" ObjectID="_1589264793" r:id="rId56"/>
        </w:object>
      </w:r>
    </w:p>
    <w:p w:rsidR="00D21281" w:rsidRDefault="00D21281" w:rsidP="0000232F">
      <w:pPr>
        <w:pStyle w:val="Gambar"/>
        <w:ind w:firstLine="720"/>
      </w:pPr>
      <w:bookmarkStart w:id="174" w:name="_Toc467418539"/>
      <w:bookmarkStart w:id="175" w:name="_Toc509155900"/>
      <w:r>
        <w:t xml:space="preserve">Gambar 3.33 Form </w:t>
      </w:r>
      <w:bookmarkEnd w:id="174"/>
      <w:r>
        <w:t>Supplier</w:t>
      </w:r>
      <w:bookmarkEnd w:id="175"/>
    </w:p>
    <w:p w:rsidR="00D21281" w:rsidRPr="00187278" w:rsidRDefault="00D21281" w:rsidP="00D21281">
      <w:pPr>
        <w:pStyle w:val="Gambar"/>
        <w:spacing w:line="360" w:lineRule="auto"/>
        <w:ind w:firstLine="567"/>
        <w:jc w:val="both"/>
      </w:pPr>
      <w:bookmarkStart w:id="176" w:name="_Toc505801158"/>
      <w:bookmarkStart w:id="177" w:name="_Toc509154138"/>
      <w:bookmarkStart w:id="178" w:name="_Toc509155732"/>
      <w:bookmarkStart w:id="179" w:name="_Toc509155901"/>
      <w:r w:rsidRPr="00DC5195">
        <w:rPr>
          <w:b w:val="0"/>
          <w:i w:val="0"/>
        </w:rPr>
        <w:t>Pada menu</w:t>
      </w:r>
      <w:r>
        <w:rPr>
          <w:b w:val="0"/>
          <w:i w:val="0"/>
        </w:rPr>
        <w:t xml:space="preserve"> Supplier</w:t>
      </w:r>
      <w:r w:rsidRPr="00DC5195">
        <w:rPr>
          <w:b w:val="0"/>
          <w:i w:val="0"/>
        </w:rPr>
        <w:t>, user dapat men</w:t>
      </w:r>
      <w:r>
        <w:rPr>
          <w:b w:val="0"/>
          <w:i w:val="0"/>
        </w:rPr>
        <w:t>a</w:t>
      </w:r>
      <w:r w:rsidRPr="00DC5195">
        <w:rPr>
          <w:b w:val="0"/>
          <w:i w:val="0"/>
        </w:rPr>
        <w:t xml:space="preserve">mbahkan </w:t>
      </w:r>
      <w:r>
        <w:rPr>
          <w:b w:val="0"/>
          <w:i w:val="0"/>
        </w:rPr>
        <w:t>supplier</w:t>
      </w:r>
      <w:r w:rsidRPr="00DC5195">
        <w:rPr>
          <w:b w:val="0"/>
          <w:i w:val="0"/>
        </w:rPr>
        <w:t xml:space="preserve"> baru apabila diperlukan dengan mengisi field-field</w:t>
      </w:r>
      <w:r>
        <w:rPr>
          <w:b w:val="0"/>
          <w:i w:val="0"/>
        </w:rPr>
        <w:t xml:space="preserve"> yang tertera pada 3.32</w:t>
      </w:r>
      <w:r w:rsidRPr="00DC5195">
        <w:rPr>
          <w:b w:val="0"/>
          <w:i w:val="0"/>
        </w:rPr>
        <w:t xml:space="preserve"> dan mengklik button simpan, maka sistem akan menyimpan data </w:t>
      </w:r>
      <w:r>
        <w:rPr>
          <w:b w:val="0"/>
          <w:i w:val="0"/>
        </w:rPr>
        <w:t xml:space="preserve">supplier </w:t>
      </w:r>
      <w:r w:rsidRPr="00DC5195">
        <w:rPr>
          <w:b w:val="0"/>
          <w:i w:val="0"/>
        </w:rPr>
        <w:t xml:space="preserve">yang telah di tambahkan. User dapat menampilkan data </w:t>
      </w:r>
      <w:r>
        <w:rPr>
          <w:b w:val="0"/>
          <w:i w:val="0"/>
        </w:rPr>
        <w:t>supplier baru sesuai dengan gambar 3.33.</w:t>
      </w:r>
      <w:bookmarkEnd w:id="176"/>
      <w:bookmarkEnd w:id="177"/>
      <w:bookmarkEnd w:id="178"/>
      <w:bookmarkEnd w:id="179"/>
    </w:p>
    <w:p w:rsidR="00D21281" w:rsidRPr="00EA4079" w:rsidRDefault="00D21281" w:rsidP="00BC2B3C">
      <w:pPr>
        <w:pStyle w:val="Heading3"/>
      </w:pPr>
      <w:bookmarkStart w:id="180" w:name="_Toc509153817"/>
      <w:r w:rsidRPr="00EA4079">
        <w:lastRenderedPageBreak/>
        <w:t>Menu Barang Masuk</w:t>
      </w:r>
      <w:bookmarkEnd w:id="180"/>
    </w:p>
    <w:p w:rsidR="00D21281" w:rsidRDefault="00D21281" w:rsidP="00D21281">
      <w:pPr>
        <w:ind w:left="709"/>
      </w:pPr>
      <w:r>
        <w:object w:dxaOrig="12504" w:dyaOrig="7284">
          <v:shape id="_x0000_i1040" type="#_x0000_t75" style="width:396.75pt;height:210pt" o:ole="">
            <v:imagedata r:id="rId57" o:title=""/>
          </v:shape>
          <o:OLEObject Type="Embed" ProgID="Visio.Drawing.11" ShapeID="_x0000_i1040" DrawAspect="Content" ObjectID="_1589264794" r:id="rId58"/>
        </w:object>
      </w:r>
    </w:p>
    <w:p w:rsidR="00D21281" w:rsidRDefault="00D21281" w:rsidP="0000232F">
      <w:pPr>
        <w:pStyle w:val="Gambar"/>
        <w:ind w:left="720"/>
      </w:pPr>
      <w:bookmarkStart w:id="181" w:name="_Toc467418541"/>
      <w:bookmarkStart w:id="182" w:name="_Toc509155902"/>
      <w:r>
        <w:t>Gambar 3.34 Form</w:t>
      </w:r>
      <w:bookmarkEnd w:id="181"/>
      <w:r>
        <w:t xml:space="preserve"> Data Barang Masuk</w:t>
      </w:r>
      <w:bookmarkEnd w:id="182"/>
    </w:p>
    <w:p w:rsidR="00D21281" w:rsidRPr="003C00B3" w:rsidRDefault="00D21281" w:rsidP="00D21281">
      <w:pPr>
        <w:pStyle w:val="ISI"/>
        <w:ind w:firstLine="567"/>
      </w:pPr>
      <w:r>
        <w:t xml:space="preserve">Pengguna </w:t>
      </w:r>
      <w:r w:rsidRPr="00947E60">
        <w:t xml:space="preserve">dapat melakukan pemasukan data permintaan barang dengan mengisi field-field yang tertera pada gambar </w:t>
      </w:r>
      <w:r>
        <w:t>3.34 sesuai dengan stok barang yang ada di dalam gudang, form ini berfungsi untuk pemesanan barang guna untuk menambah stok barang di dalam gudang yang sudah hampir habis. jika semuanya sudah dilakukan pengguna bisa menyimpan transaksi pemasukan dengan mengklik button simpan, maka sistem secara otomatis akan menyimpan data transaksi dan menambahkan jumlah data barang yang telah ditambahkan.</w:t>
      </w:r>
    </w:p>
    <w:p w:rsidR="00D21281" w:rsidRPr="00EA4079" w:rsidRDefault="00D21281" w:rsidP="00BC2B3C">
      <w:pPr>
        <w:pStyle w:val="Heading3"/>
      </w:pPr>
      <w:bookmarkStart w:id="183" w:name="_Toc509153818"/>
      <w:r w:rsidRPr="00EA4079">
        <w:lastRenderedPageBreak/>
        <w:t>Menu Barang Keluar</w:t>
      </w:r>
      <w:bookmarkEnd w:id="183"/>
    </w:p>
    <w:p w:rsidR="00D21281" w:rsidRDefault="00221BCA" w:rsidP="00D21281">
      <w:pPr>
        <w:pStyle w:val="ISI"/>
        <w:ind w:left="993"/>
        <w:jc w:val="center"/>
      </w:pPr>
      <w:r>
        <w:object w:dxaOrig="12504" w:dyaOrig="7284">
          <v:shape id="_x0000_i1041" type="#_x0000_t75" style="width:396.75pt;height:233.25pt" o:ole="">
            <v:imagedata r:id="rId59" o:title=""/>
          </v:shape>
          <o:OLEObject Type="Embed" ProgID="Visio.Drawing.11" ShapeID="_x0000_i1041" DrawAspect="Content" ObjectID="_1589264795" r:id="rId60"/>
        </w:object>
      </w:r>
    </w:p>
    <w:p w:rsidR="00D21281" w:rsidRDefault="00D21281" w:rsidP="0000232F">
      <w:pPr>
        <w:pStyle w:val="Gambar"/>
        <w:ind w:left="720" w:firstLine="720"/>
      </w:pPr>
      <w:bookmarkStart w:id="184" w:name="_Toc467418543"/>
      <w:bookmarkStart w:id="185" w:name="_Toc509155903"/>
      <w:r>
        <w:t xml:space="preserve">Gambar 3.35 Form </w:t>
      </w:r>
      <w:bookmarkEnd w:id="184"/>
      <w:r>
        <w:t>Data Barang Keluar</w:t>
      </w:r>
      <w:bookmarkEnd w:id="185"/>
    </w:p>
    <w:p w:rsidR="00D21281" w:rsidRPr="009E2E18" w:rsidRDefault="00D21281" w:rsidP="009E2E18">
      <w:pPr>
        <w:ind w:firstLine="720"/>
        <w:rPr>
          <w:szCs w:val="24"/>
        </w:rPr>
      </w:pPr>
      <w:r w:rsidRPr="00370E52">
        <w:rPr>
          <w:szCs w:val="24"/>
        </w:rPr>
        <w:t>Pengguna dapat melakukan pemasukan data pengeluaran barang dengan mengisi field-field yang tertera pada gambar 3.3</w:t>
      </w:r>
      <w:r>
        <w:rPr>
          <w:szCs w:val="24"/>
        </w:rPr>
        <w:t>5</w:t>
      </w:r>
      <w:r w:rsidRPr="00370E52">
        <w:rPr>
          <w:szCs w:val="24"/>
        </w:rPr>
        <w:t>sesuai  dengan barang yang keluar dari gudang.</w:t>
      </w:r>
    </w:p>
    <w:p w:rsidR="00D21281" w:rsidRPr="00573211" w:rsidRDefault="00D21281" w:rsidP="00BC2B3C">
      <w:pPr>
        <w:pStyle w:val="Heading3"/>
      </w:pPr>
      <w:bookmarkStart w:id="186" w:name="_Toc509153819"/>
      <w:r w:rsidRPr="00573211">
        <w:t>Menu Stok</w:t>
      </w:r>
      <w:bookmarkEnd w:id="186"/>
    </w:p>
    <w:p w:rsidR="00D21281" w:rsidRPr="00573211" w:rsidRDefault="00221BCA" w:rsidP="00D21281">
      <w:pPr>
        <w:pStyle w:val="ListParagraph"/>
        <w:ind w:left="1134" w:hanging="141"/>
        <w:jc w:val="center"/>
        <w:rPr>
          <w:szCs w:val="28"/>
        </w:rPr>
      </w:pPr>
      <w:r>
        <w:object w:dxaOrig="12519" w:dyaOrig="7284">
          <v:shape id="_x0000_i1042" type="#_x0000_t75" style="width:396pt;height:210pt" o:ole="">
            <v:imagedata r:id="rId61" o:title=""/>
          </v:shape>
          <o:OLEObject Type="Embed" ProgID="Visio.Drawing.11" ShapeID="_x0000_i1042" DrawAspect="Content" ObjectID="_1589264796" r:id="rId62"/>
        </w:object>
      </w:r>
    </w:p>
    <w:p w:rsidR="00D21281" w:rsidRPr="00D72EB6" w:rsidRDefault="00D21281" w:rsidP="00D576B7">
      <w:pPr>
        <w:pStyle w:val="Gambar"/>
      </w:pPr>
      <w:bookmarkStart w:id="187" w:name="_Toc509155904"/>
      <w:r>
        <w:t>Gambar 3.36 Form Stok</w:t>
      </w:r>
      <w:bookmarkEnd w:id="187"/>
    </w:p>
    <w:p w:rsidR="00D21281" w:rsidRPr="00CD179E" w:rsidRDefault="00D21281" w:rsidP="00221BCA">
      <w:pPr>
        <w:ind w:firstLine="567"/>
        <w:rPr>
          <w:szCs w:val="24"/>
        </w:rPr>
      </w:pPr>
      <w:r w:rsidRPr="00370E52">
        <w:rPr>
          <w:szCs w:val="24"/>
        </w:rPr>
        <w:lastRenderedPageBreak/>
        <w:t>Pengguna dapat melakukan pengecek jumlah barang yang ada di dalam gudang seperti yang nampak pada gambar 3.</w:t>
      </w:r>
      <w:r>
        <w:rPr>
          <w:szCs w:val="24"/>
        </w:rPr>
        <w:t>36</w:t>
      </w:r>
      <w:r w:rsidRPr="00370E52">
        <w:rPr>
          <w:szCs w:val="24"/>
        </w:rPr>
        <w:t>. Dari menu ini juga pengguna bisa melihat barang apa saja yang sudah habis dan</w:t>
      </w:r>
      <w:r>
        <w:rPr>
          <w:szCs w:val="24"/>
        </w:rPr>
        <w:t xml:space="preserve"> perlu adanya pemesanan barang.</w:t>
      </w:r>
    </w:p>
    <w:p w:rsidR="00D21281" w:rsidRPr="00C740F0" w:rsidRDefault="00D21281" w:rsidP="00BC2B3C">
      <w:pPr>
        <w:pStyle w:val="Heading3"/>
      </w:pPr>
      <w:bookmarkStart w:id="188" w:name="_Toc509153820"/>
      <w:r w:rsidRPr="00C740F0">
        <w:t>Menu Laporan Barang Masuk</w:t>
      </w:r>
      <w:bookmarkEnd w:id="188"/>
    </w:p>
    <w:p w:rsidR="00D21281" w:rsidRDefault="0000232F" w:rsidP="0000232F">
      <w:pPr>
        <w:pStyle w:val="ISI"/>
        <w:ind w:left="720"/>
        <w:jc w:val="center"/>
      </w:pPr>
      <w:r>
        <w:object w:dxaOrig="12504" w:dyaOrig="7284">
          <v:shape id="_x0000_i1043" type="#_x0000_t75" style="width:396.75pt;height:214.5pt" o:ole="">
            <v:imagedata r:id="rId63" o:title=""/>
          </v:shape>
          <o:OLEObject Type="Embed" ProgID="Visio.Drawing.11" ShapeID="_x0000_i1043" DrawAspect="Content" ObjectID="_1589264797" r:id="rId64"/>
        </w:object>
      </w:r>
    </w:p>
    <w:p w:rsidR="00D21281" w:rsidRDefault="00D21281" w:rsidP="0000232F">
      <w:pPr>
        <w:pStyle w:val="Gambar"/>
        <w:ind w:firstLine="720"/>
      </w:pPr>
      <w:bookmarkStart w:id="189" w:name="_Toc467418545"/>
      <w:bookmarkStart w:id="190" w:name="_Toc509155905"/>
      <w:r>
        <w:t>Gambar 3.37 Form Laporan</w:t>
      </w:r>
      <w:bookmarkEnd w:id="189"/>
      <w:r>
        <w:t xml:space="preserve"> Barang Masuk</w:t>
      </w:r>
      <w:bookmarkEnd w:id="190"/>
    </w:p>
    <w:p w:rsidR="00D21281" w:rsidRPr="00091E9A" w:rsidRDefault="00D21281" w:rsidP="00D21281">
      <w:pPr>
        <w:ind w:firstLine="720"/>
      </w:pPr>
      <w:r w:rsidRPr="00091E9A">
        <w:t xml:space="preserve">Pengguna dapat melakukan </w:t>
      </w:r>
      <w:r w:rsidRPr="00091E9A">
        <w:rPr>
          <w:i/>
        </w:rPr>
        <w:t xml:space="preserve">printout </w:t>
      </w:r>
      <w:r w:rsidRPr="00091E9A">
        <w:t>data barang masuk dengan menginput dari tanggal transaksi seperti gambar 3.</w:t>
      </w:r>
      <w:r>
        <w:t>37</w:t>
      </w:r>
      <w:r w:rsidRPr="00091E9A">
        <w:t xml:space="preserve">, selanjutnya pilih </w:t>
      </w:r>
      <w:r w:rsidRPr="00091E9A">
        <w:rPr>
          <w:i/>
        </w:rPr>
        <w:t xml:space="preserve">button </w:t>
      </w:r>
      <w:r w:rsidRPr="00091E9A">
        <w:t>cetak maka selanjutnya akan muncul tampilan cetak berformat PDF seperti gambar 3.</w:t>
      </w:r>
      <w:r>
        <w:t>38</w:t>
      </w:r>
      <w:r w:rsidRPr="00091E9A">
        <w:t xml:space="preserve"> di bawah ini </w:t>
      </w:r>
    </w:p>
    <w:p w:rsidR="00D21281" w:rsidRPr="00E87E7D" w:rsidRDefault="0000232F" w:rsidP="00D21281">
      <w:pPr>
        <w:ind w:left="709"/>
        <w:jc w:val="center"/>
      </w:pPr>
      <w:r>
        <w:object w:dxaOrig="13584" w:dyaOrig="8004">
          <v:shape id="_x0000_i1044" type="#_x0000_t75" style="width:396.75pt;height:171.75pt" o:ole="">
            <v:imagedata r:id="rId65" o:title=""/>
          </v:shape>
          <o:OLEObject Type="Embed" ProgID="Visio.Drawing.11" ShapeID="_x0000_i1044" DrawAspect="Content" ObjectID="_1589264798" r:id="rId66"/>
        </w:object>
      </w:r>
    </w:p>
    <w:p w:rsidR="00D21281" w:rsidRDefault="00D21281" w:rsidP="0000232F">
      <w:pPr>
        <w:pStyle w:val="Gambar"/>
        <w:ind w:firstLine="709"/>
      </w:pPr>
      <w:bookmarkStart w:id="191" w:name="_Toc509155906"/>
      <w:r>
        <w:t>Gambar 3.38 Tampilan Cetak Laporan Barang Masuk</w:t>
      </w:r>
      <w:bookmarkEnd w:id="191"/>
    </w:p>
    <w:p w:rsidR="00D21281" w:rsidRPr="00D21803" w:rsidRDefault="00D21281" w:rsidP="00BC2B3C">
      <w:pPr>
        <w:pStyle w:val="Heading3"/>
      </w:pPr>
      <w:bookmarkStart w:id="192" w:name="_Toc509153821"/>
      <w:r w:rsidRPr="00D21803">
        <w:lastRenderedPageBreak/>
        <w:t>Menu Laporan Barang Keluar</w:t>
      </w:r>
      <w:bookmarkEnd w:id="192"/>
    </w:p>
    <w:bookmarkStart w:id="193" w:name="_Toc509154143"/>
    <w:bookmarkStart w:id="194" w:name="_Toc509155907"/>
    <w:bookmarkEnd w:id="193"/>
    <w:bookmarkEnd w:id="194"/>
    <w:p w:rsidR="00D21281" w:rsidRDefault="00D21281" w:rsidP="00D21281">
      <w:pPr>
        <w:pStyle w:val="Gambar"/>
        <w:ind w:left="851"/>
        <w:rPr>
          <w:b w:val="0"/>
          <w:i w:val="0"/>
        </w:rPr>
      </w:pPr>
      <w:r>
        <w:object w:dxaOrig="12504" w:dyaOrig="7284">
          <v:shape id="_x0000_i1045" type="#_x0000_t75" style="width:396.75pt;height:231pt" o:ole="">
            <v:imagedata r:id="rId67" o:title=""/>
          </v:shape>
          <o:OLEObject Type="Embed" ProgID="Visio.Drawing.11" ShapeID="_x0000_i1045" DrawAspect="Content" ObjectID="_1589264799" r:id="rId68"/>
        </w:object>
      </w:r>
    </w:p>
    <w:p w:rsidR="00D21281" w:rsidRPr="00E87E7D" w:rsidRDefault="00D21281" w:rsidP="00221BCA">
      <w:pPr>
        <w:pStyle w:val="Gambar"/>
        <w:ind w:left="720" w:firstLine="720"/>
      </w:pPr>
      <w:bookmarkStart w:id="195" w:name="_Toc509155908"/>
      <w:r>
        <w:t>Gambar 3.39 Tampilan Cetak Laporan Barang Keluar</w:t>
      </w:r>
      <w:bookmarkEnd w:id="195"/>
    </w:p>
    <w:p w:rsidR="00D21281" w:rsidRPr="00091E9A" w:rsidRDefault="00D21281" w:rsidP="00D21281">
      <w:pPr>
        <w:ind w:firstLine="720"/>
        <w:rPr>
          <w:szCs w:val="24"/>
        </w:rPr>
      </w:pPr>
      <w:r w:rsidRPr="00091E9A">
        <w:rPr>
          <w:szCs w:val="24"/>
        </w:rPr>
        <w:t xml:space="preserve">Pengguna dapat melakukan </w:t>
      </w:r>
      <w:r w:rsidRPr="00091E9A">
        <w:rPr>
          <w:i/>
          <w:szCs w:val="24"/>
        </w:rPr>
        <w:t xml:space="preserve">printout </w:t>
      </w:r>
      <w:r w:rsidRPr="00091E9A">
        <w:rPr>
          <w:szCs w:val="24"/>
        </w:rPr>
        <w:t>data barang keluar dengan menginput dari tanggal transaksi seperti gambar 3.</w:t>
      </w:r>
      <w:r>
        <w:rPr>
          <w:szCs w:val="24"/>
        </w:rPr>
        <w:t>39</w:t>
      </w:r>
      <w:r w:rsidRPr="00091E9A">
        <w:rPr>
          <w:szCs w:val="24"/>
        </w:rPr>
        <w:t xml:space="preserve">, selanjutnya pilih </w:t>
      </w:r>
      <w:r w:rsidRPr="00091E9A">
        <w:rPr>
          <w:i/>
          <w:szCs w:val="24"/>
        </w:rPr>
        <w:t xml:space="preserve">button </w:t>
      </w:r>
      <w:r w:rsidRPr="00091E9A">
        <w:rPr>
          <w:szCs w:val="24"/>
        </w:rPr>
        <w:t>cetak maka selanjutnya akan muncul tampilan cetak berformat PDF seperti gambar 3.</w:t>
      </w:r>
      <w:r>
        <w:rPr>
          <w:szCs w:val="24"/>
        </w:rPr>
        <w:t>40</w:t>
      </w:r>
      <w:r w:rsidRPr="00091E9A">
        <w:rPr>
          <w:szCs w:val="24"/>
        </w:rPr>
        <w:t xml:space="preserve"> di bawah ini </w:t>
      </w:r>
    </w:p>
    <w:bookmarkStart w:id="196" w:name="_Toc509154145"/>
    <w:bookmarkStart w:id="197" w:name="_Toc509155909"/>
    <w:bookmarkEnd w:id="196"/>
    <w:bookmarkEnd w:id="197"/>
    <w:p w:rsidR="00D21281" w:rsidRPr="00902559" w:rsidRDefault="00221BCA" w:rsidP="00221BCA">
      <w:pPr>
        <w:pStyle w:val="Gambar"/>
        <w:ind w:left="851"/>
        <w:jc w:val="both"/>
      </w:pPr>
      <w:r>
        <w:object w:dxaOrig="13584" w:dyaOrig="8004">
          <v:shape id="_x0000_i1046" type="#_x0000_t75" style="width:396.75pt;height:189.75pt" o:ole="">
            <v:imagedata r:id="rId69" o:title=""/>
          </v:shape>
          <o:OLEObject Type="Embed" ProgID="Visio.Drawing.11" ShapeID="_x0000_i1046" DrawAspect="Content" ObjectID="_1589264800" r:id="rId70"/>
        </w:object>
      </w:r>
    </w:p>
    <w:p w:rsidR="00D21281" w:rsidRDefault="00D21281" w:rsidP="0000232F">
      <w:pPr>
        <w:pStyle w:val="Gambar"/>
        <w:ind w:left="131" w:firstLine="720"/>
      </w:pPr>
      <w:bookmarkStart w:id="198" w:name="_Toc509155910"/>
      <w:r>
        <w:t>Gambar 3.40 Tampilan Cetak Laporan Barang Keluar</w:t>
      </w:r>
      <w:bookmarkEnd w:id="198"/>
    </w:p>
    <w:p w:rsidR="00D21281" w:rsidRPr="00831577" w:rsidRDefault="00D21281" w:rsidP="00BC2B3C">
      <w:pPr>
        <w:pStyle w:val="Heading3"/>
      </w:pPr>
      <w:bookmarkStart w:id="199" w:name="_Toc509153822"/>
      <w:r w:rsidRPr="00831577">
        <w:lastRenderedPageBreak/>
        <w:t>Menu Laporan Stok Barang</w:t>
      </w:r>
      <w:bookmarkEnd w:id="199"/>
    </w:p>
    <w:bookmarkStart w:id="200" w:name="_Toc509154147"/>
    <w:bookmarkStart w:id="201" w:name="_Toc509155911"/>
    <w:bookmarkEnd w:id="200"/>
    <w:bookmarkEnd w:id="201"/>
    <w:p w:rsidR="00D21281" w:rsidRDefault="00D21281" w:rsidP="00D21281">
      <w:pPr>
        <w:pStyle w:val="Gambar"/>
        <w:ind w:left="851"/>
        <w:rPr>
          <w:b w:val="0"/>
          <w:i w:val="0"/>
        </w:rPr>
      </w:pPr>
      <w:r>
        <w:object w:dxaOrig="12504" w:dyaOrig="7284">
          <v:shape id="_x0000_i1047" type="#_x0000_t75" style="width:396.75pt;height:231pt" o:ole="">
            <v:imagedata r:id="rId71" o:title=""/>
          </v:shape>
          <o:OLEObject Type="Embed" ProgID="Visio.Drawing.11" ShapeID="_x0000_i1047" DrawAspect="Content" ObjectID="_1589264801" r:id="rId72"/>
        </w:object>
      </w:r>
    </w:p>
    <w:p w:rsidR="00D21281" w:rsidRDefault="00D21281" w:rsidP="0000232F">
      <w:pPr>
        <w:pStyle w:val="Gambar"/>
        <w:ind w:left="720" w:firstLine="720"/>
      </w:pPr>
      <w:bookmarkStart w:id="202" w:name="_Toc509155912"/>
      <w:r>
        <w:t>Gambar 3.41 Tampilan Cetak Laporan Stok Barang</w:t>
      </w:r>
      <w:bookmarkEnd w:id="202"/>
    </w:p>
    <w:p w:rsidR="00D21281" w:rsidRPr="00091E9A" w:rsidRDefault="00D21281" w:rsidP="00D21281">
      <w:pPr>
        <w:ind w:firstLine="708"/>
        <w:rPr>
          <w:szCs w:val="24"/>
        </w:rPr>
      </w:pPr>
      <w:r w:rsidRPr="00091E9A">
        <w:rPr>
          <w:szCs w:val="24"/>
        </w:rPr>
        <w:t xml:space="preserve">Pengguna dapat melakukan </w:t>
      </w:r>
      <w:r w:rsidRPr="00091E9A">
        <w:rPr>
          <w:i/>
          <w:szCs w:val="24"/>
        </w:rPr>
        <w:t xml:space="preserve">printout </w:t>
      </w:r>
      <w:r w:rsidRPr="00091E9A">
        <w:rPr>
          <w:szCs w:val="24"/>
        </w:rPr>
        <w:t>data stok barang gudang dengan memilih button cetak seperti gambar 3.4</w:t>
      </w:r>
      <w:r>
        <w:rPr>
          <w:szCs w:val="24"/>
        </w:rPr>
        <w:t>1</w:t>
      </w:r>
      <w:r w:rsidRPr="00091E9A">
        <w:rPr>
          <w:szCs w:val="24"/>
        </w:rPr>
        <w:t>, selanjutnya akan muncul tampilan laporan stok barang seperti gambar 3.4</w:t>
      </w:r>
      <w:r>
        <w:rPr>
          <w:szCs w:val="24"/>
        </w:rPr>
        <w:t>2</w:t>
      </w:r>
      <w:r w:rsidRPr="00091E9A">
        <w:rPr>
          <w:szCs w:val="24"/>
        </w:rPr>
        <w:t xml:space="preserve"> di bawah ini </w:t>
      </w:r>
    </w:p>
    <w:p w:rsidR="00D21281" w:rsidRDefault="00D21281" w:rsidP="00D21281">
      <w:pPr>
        <w:ind w:left="851" w:firstLine="11"/>
        <w:jc w:val="center"/>
      </w:pPr>
      <w:r>
        <w:object w:dxaOrig="13584" w:dyaOrig="8004">
          <v:shape id="_x0000_i1048" type="#_x0000_t75" style="width:396.75pt;height:234pt" o:ole="">
            <v:imagedata r:id="rId73" o:title=""/>
          </v:shape>
          <o:OLEObject Type="Embed" ProgID="Visio.Drawing.11" ShapeID="_x0000_i1048" DrawAspect="Content" ObjectID="_1589264802" r:id="rId74"/>
        </w:object>
      </w:r>
    </w:p>
    <w:p w:rsidR="00D21281" w:rsidRDefault="00D21281" w:rsidP="0000232F">
      <w:pPr>
        <w:pStyle w:val="Gambar"/>
        <w:ind w:left="720" w:firstLine="720"/>
      </w:pPr>
      <w:bookmarkStart w:id="203" w:name="_Toc509155913"/>
      <w:r>
        <w:t>Gambar 3.42 Tampilan Cetak Laporan Stok Barang</w:t>
      </w:r>
      <w:bookmarkEnd w:id="203"/>
    </w:p>
    <w:p w:rsidR="00D21281" w:rsidRPr="00767E67" w:rsidRDefault="00D21281" w:rsidP="00BC2B3C">
      <w:pPr>
        <w:pStyle w:val="Heading3"/>
      </w:pPr>
      <w:bookmarkStart w:id="204" w:name="_Toc509153823"/>
      <w:r w:rsidRPr="00767E67">
        <w:lastRenderedPageBreak/>
        <w:t>Menu Laporan Barang</w:t>
      </w:r>
      <w:bookmarkEnd w:id="204"/>
    </w:p>
    <w:bookmarkStart w:id="205" w:name="_Toc509154150"/>
    <w:bookmarkStart w:id="206" w:name="_Toc509155914"/>
    <w:bookmarkEnd w:id="205"/>
    <w:bookmarkEnd w:id="206"/>
    <w:p w:rsidR="00D21281" w:rsidRDefault="00D21281" w:rsidP="00D21281">
      <w:pPr>
        <w:pStyle w:val="Gambar"/>
        <w:ind w:left="851"/>
        <w:rPr>
          <w:b w:val="0"/>
          <w:i w:val="0"/>
        </w:rPr>
      </w:pPr>
      <w:r>
        <w:object w:dxaOrig="12504" w:dyaOrig="7284">
          <v:shape id="_x0000_i1049" type="#_x0000_t75" style="width:396.75pt;height:231pt" o:ole="">
            <v:imagedata r:id="rId75" o:title=""/>
          </v:shape>
          <o:OLEObject Type="Embed" ProgID="Visio.Drawing.11" ShapeID="_x0000_i1049" DrawAspect="Content" ObjectID="_1589264803" r:id="rId76"/>
        </w:object>
      </w:r>
    </w:p>
    <w:p w:rsidR="00D21281" w:rsidRDefault="00D21281" w:rsidP="0000232F">
      <w:pPr>
        <w:pStyle w:val="Gambar"/>
        <w:ind w:left="1440"/>
      </w:pPr>
      <w:bookmarkStart w:id="207" w:name="_Toc509155915"/>
      <w:r>
        <w:t>Gambar 3.43 Tampilan Cetak Laporan Data Barang</w:t>
      </w:r>
      <w:bookmarkEnd w:id="207"/>
    </w:p>
    <w:p w:rsidR="00D21281" w:rsidRPr="00091E9A" w:rsidRDefault="00D21281" w:rsidP="00D21281">
      <w:pPr>
        <w:ind w:firstLine="720"/>
        <w:rPr>
          <w:szCs w:val="24"/>
        </w:rPr>
      </w:pPr>
      <w:r w:rsidRPr="00091E9A">
        <w:rPr>
          <w:szCs w:val="24"/>
        </w:rPr>
        <w:t xml:space="preserve">Pengguna dapat melakukan </w:t>
      </w:r>
      <w:r w:rsidRPr="00091E9A">
        <w:rPr>
          <w:i/>
          <w:szCs w:val="24"/>
        </w:rPr>
        <w:t xml:space="preserve">printout </w:t>
      </w:r>
      <w:r w:rsidRPr="00091E9A">
        <w:rPr>
          <w:szCs w:val="24"/>
        </w:rPr>
        <w:t>data barang gudang dengan memilih button cetak seperti gambar 3.</w:t>
      </w:r>
      <w:r>
        <w:rPr>
          <w:szCs w:val="24"/>
        </w:rPr>
        <w:t>43</w:t>
      </w:r>
      <w:r w:rsidRPr="00091E9A">
        <w:rPr>
          <w:szCs w:val="24"/>
        </w:rPr>
        <w:t xml:space="preserve"> selanjutnya akan muncul tampilan laporan barang seperti gambar 3.4</w:t>
      </w:r>
      <w:r>
        <w:rPr>
          <w:szCs w:val="24"/>
        </w:rPr>
        <w:t>4</w:t>
      </w:r>
      <w:r w:rsidRPr="00091E9A">
        <w:rPr>
          <w:szCs w:val="24"/>
        </w:rPr>
        <w:t xml:space="preserve"> di bawah ini </w:t>
      </w:r>
    </w:p>
    <w:p w:rsidR="00D21281" w:rsidRDefault="00D21281" w:rsidP="00D21281">
      <w:pPr>
        <w:ind w:firstLine="851"/>
        <w:jc w:val="center"/>
      </w:pPr>
      <w:r>
        <w:object w:dxaOrig="13584" w:dyaOrig="8004">
          <v:shape id="_x0000_i1050" type="#_x0000_t75" style="width:396.75pt;height:234pt" o:ole="">
            <v:imagedata r:id="rId77" o:title=""/>
          </v:shape>
          <o:OLEObject Type="Embed" ProgID="Visio.Drawing.11" ShapeID="_x0000_i1050" DrawAspect="Content" ObjectID="_1589264804" r:id="rId78"/>
        </w:object>
      </w:r>
    </w:p>
    <w:p w:rsidR="00D21281" w:rsidRPr="00573211" w:rsidRDefault="00D21281" w:rsidP="0000232F">
      <w:pPr>
        <w:pStyle w:val="Gambar"/>
        <w:ind w:left="720" w:firstLine="720"/>
      </w:pPr>
      <w:bookmarkStart w:id="208" w:name="_Toc509155916"/>
      <w:r>
        <w:t>Gambar 3.44 Tampilan Cetak Laporan Data Barang</w:t>
      </w:r>
      <w:bookmarkEnd w:id="208"/>
    </w:p>
    <w:p w:rsidR="00D21281" w:rsidRPr="008B1FA2" w:rsidRDefault="00D21281" w:rsidP="00BC2B3C">
      <w:pPr>
        <w:pStyle w:val="Heading3"/>
      </w:pPr>
      <w:bookmarkStart w:id="209" w:name="_Toc509153824"/>
      <w:r w:rsidRPr="008B1FA2">
        <w:lastRenderedPageBreak/>
        <w:t>Menu Logout</w:t>
      </w:r>
      <w:bookmarkEnd w:id="209"/>
    </w:p>
    <w:p w:rsidR="00D21281" w:rsidRDefault="00D21281" w:rsidP="00D21281">
      <w:pPr>
        <w:ind w:firstLine="567"/>
      </w:pPr>
      <w:r>
        <w:t>Menu logout adalah menu dimana user atau pengguna ingin keluar dari aplikasi inventory.</w:t>
      </w:r>
    </w:p>
    <w:p w:rsidR="00D21281" w:rsidRPr="00F55811" w:rsidRDefault="00D21281" w:rsidP="00D21281">
      <w:pPr>
        <w:spacing w:line="240" w:lineRule="auto"/>
      </w:pPr>
    </w:p>
    <w:sectPr w:rsidR="00D21281" w:rsidRPr="00F55811" w:rsidSect="00BF21BF">
      <w:headerReference w:type="even" r:id="rId79"/>
      <w:footerReference w:type="default" r:id="rId80"/>
      <w:type w:val="continuous"/>
      <w:pgSz w:w="11906" w:h="16838" w:code="9"/>
      <w:pgMar w:top="2268" w:right="1701" w:bottom="1701" w:left="2268" w:header="720" w:footer="720" w:gutter="0"/>
      <w:pgNumType w:start="2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E0B36" w:rsidRDefault="009E0B36" w:rsidP="00D21281">
      <w:pPr>
        <w:spacing w:line="240" w:lineRule="auto"/>
      </w:pPr>
      <w:r>
        <w:separator/>
      </w:r>
    </w:p>
  </w:endnote>
  <w:endnote w:type="continuationSeparator" w:id="0">
    <w:p w:rsidR="009E0B36" w:rsidRDefault="009E0B36" w:rsidP="00D2128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970" w:rsidRPr="00C45B16" w:rsidRDefault="00181970">
    <w:pPr>
      <w:pStyle w:val="Footer"/>
      <w:jc w:val="center"/>
    </w:pPr>
  </w:p>
  <w:p w:rsidR="00181970" w:rsidRDefault="0018197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E0B36" w:rsidRDefault="009E0B36" w:rsidP="00D21281">
      <w:pPr>
        <w:spacing w:line="240" w:lineRule="auto"/>
      </w:pPr>
      <w:r>
        <w:separator/>
      </w:r>
    </w:p>
  </w:footnote>
  <w:footnote w:type="continuationSeparator" w:id="0">
    <w:p w:rsidR="009E0B36" w:rsidRDefault="009E0B36" w:rsidP="00D21281">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81970" w:rsidRDefault="00181970">
    <w:pPr>
      <w:pStyle w:val="Header"/>
      <w:jc w:val="right"/>
    </w:pPr>
    <w:r>
      <w:t>31</w:t>
    </w:r>
  </w:p>
  <w:p w:rsidR="00181970" w:rsidRDefault="0018197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E54F62"/>
    <w:multiLevelType w:val="multilevel"/>
    <w:tmpl w:val="3ADEAD04"/>
    <w:lvl w:ilvl="0">
      <w:start w:val="1"/>
      <w:numFmt w:val="lowerLetter"/>
      <w:lvlText w:val="%1."/>
      <w:lvlJc w:val="left"/>
      <w:pPr>
        <w:ind w:left="1353" w:hanging="360"/>
      </w:pPr>
      <w:rPr>
        <w:rFonts w:hint="default"/>
      </w:rPr>
    </w:lvl>
    <w:lvl w:ilvl="1">
      <w:start w:val="7"/>
      <w:numFmt w:val="decimal"/>
      <w:isLgl/>
      <w:lvlText w:val="%1.%2"/>
      <w:lvlJc w:val="left"/>
      <w:pPr>
        <w:ind w:left="1713" w:hanging="720"/>
      </w:pPr>
      <w:rPr>
        <w:rFonts w:hint="default"/>
      </w:rPr>
    </w:lvl>
    <w:lvl w:ilvl="2">
      <w:start w:val="1"/>
      <w:numFmt w:val="decimal"/>
      <w:isLgl/>
      <w:lvlText w:val="%1.%2.%3"/>
      <w:lvlJc w:val="left"/>
      <w:pPr>
        <w:ind w:left="1713" w:hanging="720"/>
      </w:pPr>
      <w:rPr>
        <w:rFonts w:hint="default"/>
      </w:rPr>
    </w:lvl>
    <w:lvl w:ilvl="3">
      <w:start w:val="1"/>
      <w:numFmt w:val="decimal"/>
      <w:isLgl/>
      <w:lvlText w:val="%1.%2.%3.%4"/>
      <w:lvlJc w:val="left"/>
      <w:pPr>
        <w:ind w:left="2073" w:hanging="1080"/>
      </w:pPr>
      <w:rPr>
        <w:rFonts w:hint="default"/>
      </w:rPr>
    </w:lvl>
    <w:lvl w:ilvl="4">
      <w:start w:val="1"/>
      <w:numFmt w:val="decimal"/>
      <w:isLgl/>
      <w:lvlText w:val="%1.%2.%3.%4.%5"/>
      <w:lvlJc w:val="left"/>
      <w:pPr>
        <w:ind w:left="2073" w:hanging="1080"/>
      </w:pPr>
      <w:rPr>
        <w:rFonts w:hint="default"/>
      </w:rPr>
    </w:lvl>
    <w:lvl w:ilvl="5">
      <w:start w:val="1"/>
      <w:numFmt w:val="decimal"/>
      <w:isLgl/>
      <w:lvlText w:val="%1.%2.%3.%4.%5.%6"/>
      <w:lvlJc w:val="left"/>
      <w:pPr>
        <w:ind w:left="2433" w:hanging="1440"/>
      </w:pPr>
      <w:rPr>
        <w:rFonts w:hint="default"/>
      </w:rPr>
    </w:lvl>
    <w:lvl w:ilvl="6">
      <w:start w:val="1"/>
      <w:numFmt w:val="decimal"/>
      <w:isLgl/>
      <w:lvlText w:val="%1.%2.%3.%4.%5.%6.%7"/>
      <w:lvlJc w:val="left"/>
      <w:pPr>
        <w:ind w:left="2793" w:hanging="1800"/>
      </w:pPr>
      <w:rPr>
        <w:rFonts w:hint="default"/>
      </w:rPr>
    </w:lvl>
    <w:lvl w:ilvl="7">
      <w:start w:val="1"/>
      <w:numFmt w:val="decimal"/>
      <w:isLgl/>
      <w:lvlText w:val="%1.%2.%3.%4.%5.%6.%7.%8"/>
      <w:lvlJc w:val="left"/>
      <w:pPr>
        <w:ind w:left="2793" w:hanging="1800"/>
      </w:pPr>
      <w:rPr>
        <w:rFonts w:hint="default"/>
      </w:rPr>
    </w:lvl>
    <w:lvl w:ilvl="8">
      <w:start w:val="1"/>
      <w:numFmt w:val="decimal"/>
      <w:isLgl/>
      <w:lvlText w:val="%1.%2.%3.%4.%5.%6.%7.%8.%9"/>
      <w:lvlJc w:val="left"/>
      <w:pPr>
        <w:ind w:left="3153" w:hanging="2160"/>
      </w:pPr>
      <w:rPr>
        <w:rFonts w:hint="default"/>
      </w:rPr>
    </w:lvl>
  </w:abstractNum>
  <w:abstractNum w:abstractNumId="1">
    <w:nsid w:val="02C737AD"/>
    <w:multiLevelType w:val="hybridMultilevel"/>
    <w:tmpl w:val="941EE84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DE665CE"/>
    <w:multiLevelType w:val="hybridMultilevel"/>
    <w:tmpl w:val="BF166AD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0DEE2132"/>
    <w:multiLevelType w:val="hybridMultilevel"/>
    <w:tmpl w:val="0C489CAA"/>
    <w:lvl w:ilvl="0" w:tplc="9BAE074C">
      <w:start w:val="1"/>
      <w:numFmt w:val="lowerLetter"/>
      <w:lvlText w:val="%1."/>
      <w:lvlJc w:val="left"/>
      <w:pPr>
        <w:ind w:left="360" w:hanging="360"/>
      </w:pPr>
      <w:rPr>
        <w:rFonts w:ascii="Times New Roman" w:eastAsia="Calibri"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15616DAD"/>
    <w:multiLevelType w:val="hybridMultilevel"/>
    <w:tmpl w:val="C474268E"/>
    <w:lvl w:ilvl="0" w:tplc="26F63588">
      <w:start w:val="3"/>
      <w:numFmt w:val="lowerLetter"/>
      <w:lvlText w:val="%1."/>
      <w:lvlJc w:val="left"/>
      <w:pPr>
        <w:ind w:left="144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19">
      <w:start w:val="1"/>
      <w:numFmt w:val="lowerLetter"/>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5883978"/>
    <w:multiLevelType w:val="multilevel"/>
    <w:tmpl w:val="CF44FDAE"/>
    <w:lvl w:ilvl="0">
      <w:start w:val="1"/>
      <w:numFmt w:val="lowerLetter"/>
      <w:lvlText w:val="%1."/>
      <w:lvlJc w:val="left"/>
      <w:pPr>
        <w:ind w:left="810" w:hanging="360"/>
      </w:pPr>
      <w:rPr>
        <w:rFonts w:hint="default"/>
      </w:rPr>
    </w:lvl>
    <w:lvl w:ilvl="1">
      <w:start w:val="5"/>
      <w:numFmt w:val="decimal"/>
      <w:isLgl/>
      <w:lvlText w:val="%1.%2."/>
      <w:lvlJc w:val="left"/>
      <w:pPr>
        <w:ind w:left="1370" w:hanging="720"/>
      </w:pPr>
      <w:rPr>
        <w:rFonts w:hint="default"/>
      </w:rPr>
    </w:lvl>
    <w:lvl w:ilvl="2">
      <w:start w:val="2"/>
      <w:numFmt w:val="decimal"/>
      <w:isLgl/>
      <w:lvlText w:val="%1.%2.%3."/>
      <w:lvlJc w:val="left"/>
      <w:pPr>
        <w:ind w:left="1570" w:hanging="720"/>
      </w:pPr>
      <w:rPr>
        <w:rFonts w:hint="default"/>
      </w:rPr>
    </w:lvl>
    <w:lvl w:ilvl="3">
      <w:start w:val="1"/>
      <w:numFmt w:val="decimal"/>
      <w:isLgl/>
      <w:lvlText w:val="%1.%2.%3.%4."/>
      <w:lvlJc w:val="left"/>
      <w:pPr>
        <w:ind w:left="2130" w:hanging="1080"/>
      </w:pPr>
      <w:rPr>
        <w:rFonts w:hint="default"/>
      </w:rPr>
    </w:lvl>
    <w:lvl w:ilvl="4">
      <w:start w:val="1"/>
      <w:numFmt w:val="decimal"/>
      <w:isLgl/>
      <w:lvlText w:val="%1.%2.%3.%4.%5."/>
      <w:lvlJc w:val="left"/>
      <w:pPr>
        <w:ind w:left="2690" w:hanging="1440"/>
      </w:pPr>
      <w:rPr>
        <w:rFonts w:hint="default"/>
      </w:rPr>
    </w:lvl>
    <w:lvl w:ilvl="5">
      <w:start w:val="1"/>
      <w:numFmt w:val="decimal"/>
      <w:isLgl/>
      <w:lvlText w:val="%1.%2.%3.%4.%5.%6."/>
      <w:lvlJc w:val="left"/>
      <w:pPr>
        <w:ind w:left="2890" w:hanging="1440"/>
      </w:pPr>
      <w:rPr>
        <w:rFonts w:hint="default"/>
      </w:rPr>
    </w:lvl>
    <w:lvl w:ilvl="6">
      <w:start w:val="1"/>
      <w:numFmt w:val="decimal"/>
      <w:isLgl/>
      <w:lvlText w:val="%1.%2.%3.%4.%5.%6.%7."/>
      <w:lvlJc w:val="left"/>
      <w:pPr>
        <w:ind w:left="3450" w:hanging="1800"/>
      </w:pPr>
      <w:rPr>
        <w:rFonts w:hint="default"/>
      </w:rPr>
    </w:lvl>
    <w:lvl w:ilvl="7">
      <w:start w:val="1"/>
      <w:numFmt w:val="decimal"/>
      <w:isLgl/>
      <w:lvlText w:val="%1.%2.%3.%4.%5.%6.%7.%8."/>
      <w:lvlJc w:val="left"/>
      <w:pPr>
        <w:ind w:left="3650" w:hanging="1800"/>
      </w:pPr>
      <w:rPr>
        <w:rFonts w:hint="default"/>
      </w:rPr>
    </w:lvl>
    <w:lvl w:ilvl="8">
      <w:start w:val="1"/>
      <w:numFmt w:val="decimal"/>
      <w:isLgl/>
      <w:lvlText w:val="%1.%2.%3.%4.%5.%6.%7.%8.%9."/>
      <w:lvlJc w:val="left"/>
      <w:pPr>
        <w:ind w:left="4210" w:hanging="2160"/>
      </w:pPr>
      <w:rPr>
        <w:rFonts w:hint="default"/>
      </w:rPr>
    </w:lvl>
  </w:abstractNum>
  <w:abstractNum w:abstractNumId="6">
    <w:nsid w:val="173448D0"/>
    <w:multiLevelType w:val="hybridMultilevel"/>
    <w:tmpl w:val="833ACF00"/>
    <w:lvl w:ilvl="0" w:tplc="E25EE1F0">
      <w:start w:val="1"/>
      <w:numFmt w:val="lowerLetter"/>
      <w:lvlText w:val="%1."/>
      <w:lvlJc w:val="left"/>
      <w:pPr>
        <w:ind w:left="1080" w:hanging="360"/>
      </w:pPr>
      <w:rPr>
        <w:rFonts w:ascii="Times New Roman" w:eastAsia="Calibri" w:hAnsi="Times New Roman"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17E71F6E"/>
    <w:multiLevelType w:val="hybridMultilevel"/>
    <w:tmpl w:val="E402C710"/>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19A04103"/>
    <w:multiLevelType w:val="hybridMultilevel"/>
    <w:tmpl w:val="A440B63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FEC4C26"/>
    <w:multiLevelType w:val="hybridMultilevel"/>
    <w:tmpl w:val="21EE2D64"/>
    <w:lvl w:ilvl="0" w:tplc="10841F2C">
      <w:start w:val="2"/>
      <w:numFmt w:val="lowerLetter"/>
      <w:lvlText w:val="%1."/>
      <w:lvlJc w:val="left"/>
      <w:pPr>
        <w:ind w:left="360" w:hanging="360"/>
      </w:pPr>
      <w:rPr>
        <w:rFonts w:hint="default"/>
      </w:rPr>
    </w:lvl>
    <w:lvl w:ilvl="1" w:tplc="B60EA75C">
      <w:start w:val="1"/>
      <w:numFmt w:val="lowerLetter"/>
      <w:lvlText w:val="%2."/>
      <w:lvlJc w:val="left"/>
      <w:pPr>
        <w:ind w:left="36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0A92C0A"/>
    <w:multiLevelType w:val="multilevel"/>
    <w:tmpl w:val="C792E4C0"/>
    <w:lvl w:ilvl="0">
      <w:start w:val="1"/>
      <w:numFmt w:val="lowerLetter"/>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lowerLetter"/>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1">
    <w:nsid w:val="2A245EC1"/>
    <w:multiLevelType w:val="hybridMultilevel"/>
    <w:tmpl w:val="D3E230F0"/>
    <w:lvl w:ilvl="0" w:tplc="C34E2E66">
      <w:start w:val="8"/>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A9E27C3"/>
    <w:multiLevelType w:val="hybridMultilevel"/>
    <w:tmpl w:val="E8F8F984"/>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nsid w:val="2D27783F"/>
    <w:multiLevelType w:val="hybridMultilevel"/>
    <w:tmpl w:val="91B086DE"/>
    <w:lvl w:ilvl="0" w:tplc="A7ECAE26">
      <w:start w:val="6"/>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D8C1977"/>
    <w:multiLevelType w:val="hybridMultilevel"/>
    <w:tmpl w:val="279AC8C8"/>
    <w:lvl w:ilvl="0" w:tplc="04090001">
      <w:start w:val="1"/>
      <w:numFmt w:val="decimal"/>
      <w:lvlText w:val="%1."/>
      <w:lvlJc w:val="left"/>
      <w:pPr>
        <w:tabs>
          <w:tab w:val="num" w:pos="1080"/>
        </w:tabs>
        <w:ind w:left="1080" w:hanging="360"/>
      </w:pPr>
    </w:lvl>
    <w:lvl w:ilvl="1" w:tplc="ECFE4BA2">
      <w:start w:val="1"/>
      <w:numFmt w:val="lowerLetter"/>
      <w:lvlText w:val="%2."/>
      <w:lvlJc w:val="left"/>
      <w:pPr>
        <w:tabs>
          <w:tab w:val="num" w:pos="1800"/>
        </w:tabs>
        <w:ind w:left="1800" w:hanging="360"/>
      </w:pPr>
    </w:lvl>
    <w:lvl w:ilvl="2" w:tplc="04090005" w:tentative="1">
      <w:start w:val="1"/>
      <w:numFmt w:val="lowerRoman"/>
      <w:lvlText w:val="%3."/>
      <w:lvlJc w:val="right"/>
      <w:pPr>
        <w:tabs>
          <w:tab w:val="num" w:pos="2520"/>
        </w:tabs>
        <w:ind w:left="2520" w:hanging="180"/>
      </w:pPr>
    </w:lvl>
    <w:lvl w:ilvl="3" w:tplc="04090001" w:tentative="1">
      <w:start w:val="1"/>
      <w:numFmt w:val="decimal"/>
      <w:lvlText w:val="%4."/>
      <w:lvlJc w:val="left"/>
      <w:pPr>
        <w:tabs>
          <w:tab w:val="num" w:pos="3240"/>
        </w:tabs>
        <w:ind w:left="3240" w:hanging="360"/>
      </w:pPr>
    </w:lvl>
    <w:lvl w:ilvl="4" w:tplc="04090003" w:tentative="1">
      <w:start w:val="1"/>
      <w:numFmt w:val="lowerLetter"/>
      <w:lvlText w:val="%5."/>
      <w:lvlJc w:val="left"/>
      <w:pPr>
        <w:tabs>
          <w:tab w:val="num" w:pos="3960"/>
        </w:tabs>
        <w:ind w:left="3960" w:hanging="360"/>
      </w:pPr>
    </w:lvl>
    <w:lvl w:ilvl="5" w:tplc="04090005" w:tentative="1">
      <w:start w:val="1"/>
      <w:numFmt w:val="lowerRoman"/>
      <w:lvlText w:val="%6."/>
      <w:lvlJc w:val="right"/>
      <w:pPr>
        <w:tabs>
          <w:tab w:val="num" w:pos="4680"/>
        </w:tabs>
        <w:ind w:left="4680" w:hanging="180"/>
      </w:pPr>
    </w:lvl>
    <w:lvl w:ilvl="6" w:tplc="04090001" w:tentative="1">
      <w:start w:val="1"/>
      <w:numFmt w:val="decimal"/>
      <w:lvlText w:val="%7."/>
      <w:lvlJc w:val="left"/>
      <w:pPr>
        <w:tabs>
          <w:tab w:val="num" w:pos="5400"/>
        </w:tabs>
        <w:ind w:left="5400" w:hanging="360"/>
      </w:pPr>
    </w:lvl>
    <w:lvl w:ilvl="7" w:tplc="04090003" w:tentative="1">
      <w:start w:val="1"/>
      <w:numFmt w:val="lowerLetter"/>
      <w:lvlText w:val="%8."/>
      <w:lvlJc w:val="left"/>
      <w:pPr>
        <w:tabs>
          <w:tab w:val="num" w:pos="6120"/>
        </w:tabs>
        <w:ind w:left="6120" w:hanging="360"/>
      </w:pPr>
    </w:lvl>
    <w:lvl w:ilvl="8" w:tplc="04090005" w:tentative="1">
      <w:start w:val="1"/>
      <w:numFmt w:val="lowerRoman"/>
      <w:lvlText w:val="%9."/>
      <w:lvlJc w:val="right"/>
      <w:pPr>
        <w:tabs>
          <w:tab w:val="num" w:pos="6840"/>
        </w:tabs>
        <w:ind w:left="6840" w:hanging="180"/>
      </w:pPr>
    </w:lvl>
  </w:abstractNum>
  <w:abstractNum w:abstractNumId="15">
    <w:nsid w:val="2F580F17"/>
    <w:multiLevelType w:val="hybridMultilevel"/>
    <w:tmpl w:val="3612B04A"/>
    <w:lvl w:ilvl="0" w:tplc="04090011">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nsid w:val="2F5B7282"/>
    <w:multiLevelType w:val="hybridMultilevel"/>
    <w:tmpl w:val="D0EECBF2"/>
    <w:lvl w:ilvl="0" w:tplc="04090019">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nsid w:val="34305BD8"/>
    <w:multiLevelType w:val="hybridMultilevel"/>
    <w:tmpl w:val="8AAE96D0"/>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nsid w:val="378A66B7"/>
    <w:multiLevelType w:val="hybridMultilevel"/>
    <w:tmpl w:val="A774B78A"/>
    <w:lvl w:ilvl="0" w:tplc="04090011">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3FFD7D36"/>
    <w:multiLevelType w:val="hybridMultilevel"/>
    <w:tmpl w:val="8CFE9716"/>
    <w:lvl w:ilvl="0" w:tplc="04090011">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0">
    <w:nsid w:val="412972BE"/>
    <w:multiLevelType w:val="hybridMultilevel"/>
    <w:tmpl w:val="4864A788"/>
    <w:lvl w:ilvl="0" w:tplc="B6989A2C">
      <w:start w:val="1"/>
      <w:numFmt w:val="decimal"/>
      <w:lvlText w:val="%1)"/>
      <w:lvlJc w:val="left"/>
      <w:pPr>
        <w:ind w:left="1080" w:hanging="360"/>
      </w:pPr>
      <w:rPr>
        <w:rFonts w:ascii="Times New Roman" w:eastAsia="Calibri" w:hAnsi="Times New Roman"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45EE7F5D"/>
    <w:multiLevelType w:val="hybridMultilevel"/>
    <w:tmpl w:val="C20CC22C"/>
    <w:lvl w:ilvl="0" w:tplc="B70E1B88">
      <w:start w:val="1"/>
      <w:numFmt w:val="lowerLetter"/>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67D7113"/>
    <w:multiLevelType w:val="hybridMultilevel"/>
    <w:tmpl w:val="B2FE496C"/>
    <w:lvl w:ilvl="0" w:tplc="10D88928">
      <w:start w:val="1"/>
      <w:numFmt w:val="lowerLetter"/>
      <w:lvlText w:val="%1."/>
      <w:lvlJc w:val="left"/>
      <w:pPr>
        <w:ind w:left="360" w:hanging="360"/>
      </w:pPr>
      <w:rPr>
        <w:rFonts w:ascii="Times New Roman" w:eastAsia="Calibri" w:hAnsi="Times New Roman" w:cs="Times New Roman"/>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nsid w:val="4D212436"/>
    <w:multiLevelType w:val="hybridMultilevel"/>
    <w:tmpl w:val="E228CAAC"/>
    <w:lvl w:ilvl="0" w:tplc="F514C00A">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4D4F233A"/>
    <w:multiLevelType w:val="hybridMultilevel"/>
    <w:tmpl w:val="357654CA"/>
    <w:lvl w:ilvl="0" w:tplc="68FE368A">
      <w:start w:val="10"/>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F802684"/>
    <w:multiLevelType w:val="hybridMultilevel"/>
    <w:tmpl w:val="AE581582"/>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nsid w:val="4FB649E0"/>
    <w:multiLevelType w:val="hybridMultilevel"/>
    <w:tmpl w:val="BA1EC8A6"/>
    <w:lvl w:ilvl="0" w:tplc="B88673DE">
      <w:start w:val="9"/>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2EF6B9D"/>
    <w:multiLevelType w:val="hybridMultilevel"/>
    <w:tmpl w:val="67602602"/>
    <w:lvl w:ilvl="0" w:tplc="04090011">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8">
    <w:nsid w:val="54CC4D37"/>
    <w:multiLevelType w:val="hybridMultilevel"/>
    <w:tmpl w:val="E80CD926"/>
    <w:lvl w:ilvl="0" w:tplc="B91CD4F0">
      <w:start w:val="2"/>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67A48E1"/>
    <w:multiLevelType w:val="hybridMultilevel"/>
    <w:tmpl w:val="50680A24"/>
    <w:lvl w:ilvl="0" w:tplc="6C880936">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nsid w:val="5D3D371F"/>
    <w:multiLevelType w:val="hybridMultilevel"/>
    <w:tmpl w:val="D186950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D887516"/>
    <w:multiLevelType w:val="hybridMultilevel"/>
    <w:tmpl w:val="DA5CAC84"/>
    <w:lvl w:ilvl="0" w:tplc="999ECA68">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nsid w:val="5EFD5828"/>
    <w:multiLevelType w:val="hybridMultilevel"/>
    <w:tmpl w:val="8F6A5190"/>
    <w:lvl w:ilvl="0" w:tplc="19D2DEB8">
      <w:start w:val="5"/>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49B65B9"/>
    <w:multiLevelType w:val="hybridMultilevel"/>
    <w:tmpl w:val="66AAE302"/>
    <w:lvl w:ilvl="0" w:tplc="04090011">
      <w:start w:val="1"/>
      <w:numFmt w:val="decimal"/>
      <w:lvlText w:val="%1)"/>
      <w:lvlJc w:val="left"/>
      <w:pPr>
        <w:ind w:left="2294" w:hanging="360"/>
      </w:pPr>
    </w:lvl>
    <w:lvl w:ilvl="1" w:tplc="04090019" w:tentative="1">
      <w:start w:val="1"/>
      <w:numFmt w:val="lowerLetter"/>
      <w:lvlText w:val="%2."/>
      <w:lvlJc w:val="left"/>
      <w:pPr>
        <w:ind w:left="3014" w:hanging="360"/>
      </w:pPr>
    </w:lvl>
    <w:lvl w:ilvl="2" w:tplc="0409001B" w:tentative="1">
      <w:start w:val="1"/>
      <w:numFmt w:val="lowerRoman"/>
      <w:lvlText w:val="%3."/>
      <w:lvlJc w:val="right"/>
      <w:pPr>
        <w:ind w:left="3734" w:hanging="180"/>
      </w:pPr>
    </w:lvl>
    <w:lvl w:ilvl="3" w:tplc="0409000F" w:tentative="1">
      <w:start w:val="1"/>
      <w:numFmt w:val="decimal"/>
      <w:lvlText w:val="%4."/>
      <w:lvlJc w:val="left"/>
      <w:pPr>
        <w:ind w:left="4454" w:hanging="360"/>
      </w:pPr>
    </w:lvl>
    <w:lvl w:ilvl="4" w:tplc="04090019" w:tentative="1">
      <w:start w:val="1"/>
      <w:numFmt w:val="lowerLetter"/>
      <w:lvlText w:val="%5."/>
      <w:lvlJc w:val="left"/>
      <w:pPr>
        <w:ind w:left="5174" w:hanging="360"/>
      </w:pPr>
    </w:lvl>
    <w:lvl w:ilvl="5" w:tplc="0409001B" w:tentative="1">
      <w:start w:val="1"/>
      <w:numFmt w:val="lowerRoman"/>
      <w:lvlText w:val="%6."/>
      <w:lvlJc w:val="right"/>
      <w:pPr>
        <w:ind w:left="5894" w:hanging="180"/>
      </w:pPr>
    </w:lvl>
    <w:lvl w:ilvl="6" w:tplc="0409000F" w:tentative="1">
      <w:start w:val="1"/>
      <w:numFmt w:val="decimal"/>
      <w:lvlText w:val="%7."/>
      <w:lvlJc w:val="left"/>
      <w:pPr>
        <w:ind w:left="6614" w:hanging="360"/>
      </w:pPr>
    </w:lvl>
    <w:lvl w:ilvl="7" w:tplc="04090019" w:tentative="1">
      <w:start w:val="1"/>
      <w:numFmt w:val="lowerLetter"/>
      <w:lvlText w:val="%8."/>
      <w:lvlJc w:val="left"/>
      <w:pPr>
        <w:ind w:left="7334" w:hanging="360"/>
      </w:pPr>
    </w:lvl>
    <w:lvl w:ilvl="8" w:tplc="0409001B" w:tentative="1">
      <w:start w:val="1"/>
      <w:numFmt w:val="lowerRoman"/>
      <w:lvlText w:val="%9."/>
      <w:lvlJc w:val="right"/>
      <w:pPr>
        <w:ind w:left="8054" w:hanging="180"/>
      </w:pPr>
    </w:lvl>
  </w:abstractNum>
  <w:abstractNum w:abstractNumId="34">
    <w:nsid w:val="65006FC7"/>
    <w:multiLevelType w:val="hybridMultilevel"/>
    <w:tmpl w:val="139A679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5AC3AEC"/>
    <w:multiLevelType w:val="hybridMultilevel"/>
    <w:tmpl w:val="4BEC2EDC"/>
    <w:lvl w:ilvl="0" w:tplc="04090011">
      <w:start w:val="1"/>
      <w:numFmt w:val="decimal"/>
      <w:lvlText w:val="%1)"/>
      <w:lvlJc w:val="left"/>
      <w:pPr>
        <w:ind w:left="2203" w:hanging="360"/>
      </w:pPr>
    </w:lvl>
    <w:lvl w:ilvl="1" w:tplc="04090019" w:tentative="1">
      <w:start w:val="1"/>
      <w:numFmt w:val="lowerLetter"/>
      <w:lvlText w:val="%2."/>
      <w:lvlJc w:val="left"/>
      <w:pPr>
        <w:ind w:left="2923" w:hanging="360"/>
      </w:pPr>
    </w:lvl>
    <w:lvl w:ilvl="2" w:tplc="0409001B" w:tentative="1">
      <w:start w:val="1"/>
      <w:numFmt w:val="lowerRoman"/>
      <w:lvlText w:val="%3."/>
      <w:lvlJc w:val="right"/>
      <w:pPr>
        <w:ind w:left="3643" w:hanging="180"/>
      </w:pPr>
    </w:lvl>
    <w:lvl w:ilvl="3" w:tplc="0409000F" w:tentative="1">
      <w:start w:val="1"/>
      <w:numFmt w:val="decimal"/>
      <w:lvlText w:val="%4."/>
      <w:lvlJc w:val="left"/>
      <w:pPr>
        <w:ind w:left="4363" w:hanging="360"/>
      </w:pPr>
    </w:lvl>
    <w:lvl w:ilvl="4" w:tplc="04090019" w:tentative="1">
      <w:start w:val="1"/>
      <w:numFmt w:val="lowerLetter"/>
      <w:lvlText w:val="%5."/>
      <w:lvlJc w:val="left"/>
      <w:pPr>
        <w:ind w:left="5083" w:hanging="360"/>
      </w:pPr>
    </w:lvl>
    <w:lvl w:ilvl="5" w:tplc="0409001B" w:tentative="1">
      <w:start w:val="1"/>
      <w:numFmt w:val="lowerRoman"/>
      <w:lvlText w:val="%6."/>
      <w:lvlJc w:val="right"/>
      <w:pPr>
        <w:ind w:left="5803" w:hanging="180"/>
      </w:pPr>
    </w:lvl>
    <w:lvl w:ilvl="6" w:tplc="0409000F" w:tentative="1">
      <w:start w:val="1"/>
      <w:numFmt w:val="decimal"/>
      <w:lvlText w:val="%7."/>
      <w:lvlJc w:val="left"/>
      <w:pPr>
        <w:ind w:left="6523" w:hanging="360"/>
      </w:pPr>
    </w:lvl>
    <w:lvl w:ilvl="7" w:tplc="04090019" w:tentative="1">
      <w:start w:val="1"/>
      <w:numFmt w:val="lowerLetter"/>
      <w:lvlText w:val="%8."/>
      <w:lvlJc w:val="left"/>
      <w:pPr>
        <w:ind w:left="7243" w:hanging="360"/>
      </w:pPr>
    </w:lvl>
    <w:lvl w:ilvl="8" w:tplc="0409001B" w:tentative="1">
      <w:start w:val="1"/>
      <w:numFmt w:val="lowerRoman"/>
      <w:lvlText w:val="%9."/>
      <w:lvlJc w:val="right"/>
      <w:pPr>
        <w:ind w:left="7963" w:hanging="180"/>
      </w:pPr>
    </w:lvl>
  </w:abstractNum>
  <w:abstractNum w:abstractNumId="36">
    <w:nsid w:val="66F759F1"/>
    <w:multiLevelType w:val="hybridMultilevel"/>
    <w:tmpl w:val="ED5A1774"/>
    <w:lvl w:ilvl="0" w:tplc="2A9E351C">
      <w:start w:val="1"/>
      <w:numFmt w:val="lowerLetter"/>
      <w:lvlText w:val="%1."/>
      <w:lvlJc w:val="left"/>
      <w:pPr>
        <w:ind w:left="1080" w:hanging="360"/>
      </w:pPr>
      <w:rPr>
        <w:rFonts w:ascii="Times New Roman" w:eastAsia="Calibri" w:hAnsi="Times New Roman"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nsid w:val="68850051"/>
    <w:multiLevelType w:val="hybridMultilevel"/>
    <w:tmpl w:val="EE72546C"/>
    <w:lvl w:ilvl="0" w:tplc="0CF46ADA">
      <w:start w:val="1"/>
      <w:numFmt w:val="low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38">
    <w:nsid w:val="6AF33A2E"/>
    <w:multiLevelType w:val="hybridMultilevel"/>
    <w:tmpl w:val="D2C8011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B69577C"/>
    <w:multiLevelType w:val="hybridMultilevel"/>
    <w:tmpl w:val="03E82B56"/>
    <w:lvl w:ilvl="0" w:tplc="38384BCA">
      <w:start w:val="7"/>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6E7C48F4"/>
    <w:multiLevelType w:val="hybridMultilevel"/>
    <w:tmpl w:val="C50A9F52"/>
    <w:lvl w:ilvl="0" w:tplc="04090011">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1">
    <w:nsid w:val="6F7F3442"/>
    <w:multiLevelType w:val="hybridMultilevel"/>
    <w:tmpl w:val="69DC96F6"/>
    <w:lvl w:ilvl="0" w:tplc="04090011">
      <w:start w:val="1"/>
      <w:numFmt w:val="lowerLetter"/>
      <w:lvlText w:val="%1."/>
      <w:lvlJc w:val="left"/>
      <w:pPr>
        <w:ind w:left="720" w:hanging="360"/>
      </w:pPr>
      <w:rPr>
        <w:rFonts w:hint="default"/>
      </w:rPr>
    </w:lvl>
    <w:lvl w:ilvl="1" w:tplc="04090019">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C81ED9E6">
      <w:start w:val="1"/>
      <w:numFmt w:val="lowerLetter"/>
      <w:pStyle w:val="Heading4"/>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F986D92"/>
    <w:multiLevelType w:val="multilevel"/>
    <w:tmpl w:val="0DB8D1AC"/>
    <w:lvl w:ilvl="0">
      <w:start w:val="1"/>
      <w:numFmt w:val="decimal"/>
      <w:lvlText w:val="%1"/>
      <w:lvlJc w:val="left"/>
      <w:pPr>
        <w:ind w:left="450" w:hanging="450"/>
      </w:pPr>
      <w:rPr>
        <w:rFonts w:hint="default"/>
      </w:rPr>
    </w:lvl>
    <w:lvl w:ilvl="1">
      <w:start w:val="1"/>
      <w:numFmt w:val="decimal"/>
      <w:pStyle w:val="Heading2"/>
      <w:lvlText w:val="%1.%2"/>
      <w:lvlJc w:val="left"/>
      <w:pPr>
        <w:ind w:left="450" w:hanging="450"/>
      </w:pPr>
      <w:rPr>
        <w:rFonts w:hint="default"/>
      </w:rPr>
    </w:lvl>
    <w:lvl w:ilvl="2">
      <w:start w:val="1"/>
      <w:numFmt w:val="decimal"/>
      <w:pStyle w:val="Heading3"/>
      <w:lvlText w:val="%1.%2.%3"/>
      <w:lvlJc w:val="left"/>
      <w:pPr>
        <w:ind w:left="1146" w:hanging="720"/>
      </w:pPr>
      <w:rPr>
        <w:rFonts w:hint="default"/>
        <w:i w:val="0"/>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3">
    <w:nsid w:val="73305B3A"/>
    <w:multiLevelType w:val="hybridMultilevel"/>
    <w:tmpl w:val="CD0CE4C4"/>
    <w:lvl w:ilvl="0" w:tplc="01E063B6">
      <w:start w:val="1"/>
      <w:numFmt w:val="lowerLetter"/>
      <w:lvlText w:val="%1."/>
      <w:lvlJc w:val="left"/>
      <w:pPr>
        <w:ind w:left="360" w:hanging="360"/>
      </w:pPr>
    </w:lvl>
    <w:lvl w:ilvl="1" w:tplc="D5B6688A" w:tentative="1">
      <w:start w:val="1"/>
      <w:numFmt w:val="lowerLetter"/>
      <w:lvlText w:val="%2."/>
      <w:lvlJc w:val="left"/>
      <w:pPr>
        <w:ind w:left="1080" w:hanging="360"/>
      </w:pPr>
    </w:lvl>
    <w:lvl w:ilvl="2" w:tplc="DE260138" w:tentative="1">
      <w:start w:val="1"/>
      <w:numFmt w:val="lowerRoman"/>
      <w:lvlText w:val="%3."/>
      <w:lvlJc w:val="right"/>
      <w:pPr>
        <w:ind w:left="1800" w:hanging="180"/>
      </w:pPr>
    </w:lvl>
    <w:lvl w:ilvl="3" w:tplc="282445DC" w:tentative="1">
      <w:start w:val="1"/>
      <w:numFmt w:val="decimal"/>
      <w:lvlText w:val="%4."/>
      <w:lvlJc w:val="left"/>
      <w:pPr>
        <w:ind w:left="2520" w:hanging="360"/>
      </w:pPr>
    </w:lvl>
    <w:lvl w:ilvl="4" w:tplc="9B60359E" w:tentative="1">
      <w:start w:val="1"/>
      <w:numFmt w:val="lowerLetter"/>
      <w:lvlText w:val="%5."/>
      <w:lvlJc w:val="left"/>
      <w:pPr>
        <w:ind w:left="3240" w:hanging="360"/>
      </w:pPr>
    </w:lvl>
    <w:lvl w:ilvl="5" w:tplc="461C17B0" w:tentative="1">
      <w:start w:val="1"/>
      <w:numFmt w:val="lowerRoman"/>
      <w:lvlText w:val="%6."/>
      <w:lvlJc w:val="right"/>
      <w:pPr>
        <w:ind w:left="3960" w:hanging="180"/>
      </w:pPr>
    </w:lvl>
    <w:lvl w:ilvl="6" w:tplc="06DC9E3C" w:tentative="1">
      <w:start w:val="1"/>
      <w:numFmt w:val="decimal"/>
      <w:lvlText w:val="%7."/>
      <w:lvlJc w:val="left"/>
      <w:pPr>
        <w:ind w:left="4680" w:hanging="360"/>
      </w:pPr>
    </w:lvl>
    <w:lvl w:ilvl="7" w:tplc="104ED444" w:tentative="1">
      <w:start w:val="1"/>
      <w:numFmt w:val="lowerLetter"/>
      <w:lvlText w:val="%8."/>
      <w:lvlJc w:val="left"/>
      <w:pPr>
        <w:ind w:left="5400" w:hanging="360"/>
      </w:pPr>
    </w:lvl>
    <w:lvl w:ilvl="8" w:tplc="E7FC2D46" w:tentative="1">
      <w:start w:val="1"/>
      <w:numFmt w:val="lowerRoman"/>
      <w:lvlText w:val="%9."/>
      <w:lvlJc w:val="right"/>
      <w:pPr>
        <w:ind w:left="6120" w:hanging="180"/>
      </w:pPr>
    </w:lvl>
  </w:abstractNum>
  <w:abstractNum w:abstractNumId="44">
    <w:nsid w:val="764E676D"/>
    <w:multiLevelType w:val="hybridMultilevel"/>
    <w:tmpl w:val="8F52D02A"/>
    <w:lvl w:ilvl="0" w:tplc="85D6FF38">
      <w:start w:val="1"/>
      <w:numFmt w:val="decimal"/>
      <w:lvlText w:val="%1)"/>
      <w:lvlJc w:val="left"/>
      <w:pPr>
        <w:ind w:left="1080" w:hanging="360"/>
      </w:pPr>
      <w:rPr>
        <w:rFonts w:ascii="Times New Roman" w:eastAsia="Calibri" w:hAnsi="Times New Roman"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5">
    <w:nsid w:val="77C9274E"/>
    <w:multiLevelType w:val="multilevel"/>
    <w:tmpl w:val="3E164A54"/>
    <w:lvl w:ilvl="0">
      <w:start w:val="1"/>
      <w:numFmt w:val="lowerLetter"/>
      <w:lvlText w:val="%1."/>
      <w:lvlJc w:val="left"/>
      <w:pPr>
        <w:ind w:left="720" w:hanging="360"/>
      </w:pPr>
      <w:rPr>
        <w:rFonts w:hint="default"/>
      </w:rPr>
    </w:lvl>
    <w:lvl w:ilvl="1">
      <w:start w:val="6"/>
      <w:numFmt w:val="decimal"/>
      <w:isLgl/>
      <w:lvlText w:val="%1.%2"/>
      <w:lvlJc w:val="left"/>
      <w:pPr>
        <w:ind w:left="1184" w:hanging="720"/>
      </w:pPr>
      <w:rPr>
        <w:rFonts w:hint="default"/>
      </w:rPr>
    </w:lvl>
    <w:lvl w:ilvl="2">
      <w:start w:val="2"/>
      <w:numFmt w:val="decimal"/>
      <w:isLgl/>
      <w:lvlText w:val="%1.%2.%3"/>
      <w:lvlJc w:val="left"/>
      <w:pPr>
        <w:ind w:left="1288" w:hanging="720"/>
      </w:pPr>
      <w:rPr>
        <w:rFonts w:hint="default"/>
      </w:rPr>
    </w:lvl>
    <w:lvl w:ilvl="3">
      <w:start w:val="1"/>
      <w:numFmt w:val="decimal"/>
      <w:isLgl/>
      <w:lvlText w:val="%1.%2.%3.%4"/>
      <w:lvlJc w:val="left"/>
      <w:pPr>
        <w:ind w:left="1752" w:hanging="1080"/>
      </w:pPr>
      <w:rPr>
        <w:rFonts w:hint="default"/>
      </w:rPr>
    </w:lvl>
    <w:lvl w:ilvl="4">
      <w:start w:val="1"/>
      <w:numFmt w:val="decimal"/>
      <w:isLgl/>
      <w:lvlText w:val="%1.%2.%3.%4.%5"/>
      <w:lvlJc w:val="left"/>
      <w:pPr>
        <w:ind w:left="1856" w:hanging="1080"/>
      </w:pPr>
      <w:rPr>
        <w:rFonts w:hint="default"/>
      </w:rPr>
    </w:lvl>
    <w:lvl w:ilvl="5">
      <w:start w:val="1"/>
      <w:numFmt w:val="decimal"/>
      <w:isLgl/>
      <w:lvlText w:val="%1.%2.%3.%4.%5.%6"/>
      <w:lvlJc w:val="left"/>
      <w:pPr>
        <w:ind w:left="2320" w:hanging="1440"/>
      </w:pPr>
      <w:rPr>
        <w:rFonts w:hint="default"/>
      </w:rPr>
    </w:lvl>
    <w:lvl w:ilvl="6">
      <w:start w:val="1"/>
      <w:numFmt w:val="decimal"/>
      <w:isLgl/>
      <w:lvlText w:val="%1.%2.%3.%4.%5.%6.%7"/>
      <w:lvlJc w:val="left"/>
      <w:pPr>
        <w:ind w:left="2784" w:hanging="1800"/>
      </w:pPr>
      <w:rPr>
        <w:rFonts w:hint="default"/>
      </w:rPr>
    </w:lvl>
    <w:lvl w:ilvl="7">
      <w:start w:val="1"/>
      <w:numFmt w:val="decimal"/>
      <w:isLgl/>
      <w:lvlText w:val="%1.%2.%3.%4.%5.%6.%7.%8"/>
      <w:lvlJc w:val="left"/>
      <w:pPr>
        <w:ind w:left="2888" w:hanging="1800"/>
      </w:pPr>
      <w:rPr>
        <w:rFonts w:hint="default"/>
      </w:rPr>
    </w:lvl>
    <w:lvl w:ilvl="8">
      <w:start w:val="1"/>
      <w:numFmt w:val="decimal"/>
      <w:isLgl/>
      <w:lvlText w:val="%1.%2.%3.%4.%5.%6.%7.%8.%9"/>
      <w:lvlJc w:val="left"/>
      <w:pPr>
        <w:ind w:left="3352" w:hanging="2160"/>
      </w:pPr>
      <w:rPr>
        <w:rFonts w:hint="default"/>
      </w:rPr>
    </w:lvl>
  </w:abstractNum>
  <w:abstractNum w:abstractNumId="46">
    <w:nsid w:val="78BF17BB"/>
    <w:multiLevelType w:val="hybridMultilevel"/>
    <w:tmpl w:val="A9523692"/>
    <w:lvl w:ilvl="0" w:tplc="04090019">
      <w:start w:val="1"/>
      <w:numFmt w:val="lowerLetter"/>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47">
    <w:nsid w:val="7DB67758"/>
    <w:multiLevelType w:val="multilevel"/>
    <w:tmpl w:val="49F2336E"/>
    <w:lvl w:ilvl="0">
      <w:start w:val="1"/>
      <w:numFmt w:val="lowerLetter"/>
      <w:lvlText w:val="%1."/>
      <w:lvlJc w:val="left"/>
      <w:pPr>
        <w:ind w:left="1353" w:hanging="360"/>
      </w:pPr>
      <w:rPr>
        <w:rFonts w:hint="default"/>
      </w:rPr>
    </w:lvl>
    <w:lvl w:ilvl="1">
      <w:start w:val="1"/>
      <w:numFmt w:val="decimal"/>
      <w:isLgl/>
      <w:lvlText w:val="%1.%2"/>
      <w:lvlJc w:val="left"/>
      <w:pPr>
        <w:ind w:left="1413" w:hanging="420"/>
      </w:pPr>
      <w:rPr>
        <w:rFonts w:hint="default"/>
      </w:rPr>
    </w:lvl>
    <w:lvl w:ilvl="2">
      <w:start w:val="1"/>
      <w:numFmt w:val="decimal"/>
      <w:isLgl/>
      <w:lvlText w:val="%1.%2.%3"/>
      <w:lvlJc w:val="left"/>
      <w:pPr>
        <w:ind w:left="1713" w:hanging="720"/>
      </w:pPr>
      <w:rPr>
        <w:rFonts w:hint="default"/>
      </w:rPr>
    </w:lvl>
    <w:lvl w:ilvl="3">
      <w:start w:val="1"/>
      <w:numFmt w:val="decimal"/>
      <w:isLgl/>
      <w:lvlText w:val="%1.%2.%3.%4"/>
      <w:lvlJc w:val="left"/>
      <w:pPr>
        <w:ind w:left="1713" w:hanging="720"/>
      </w:pPr>
      <w:rPr>
        <w:rFonts w:hint="default"/>
      </w:rPr>
    </w:lvl>
    <w:lvl w:ilvl="4">
      <w:start w:val="1"/>
      <w:numFmt w:val="decimal"/>
      <w:isLgl/>
      <w:lvlText w:val="%1.%2.%3.%4.%5"/>
      <w:lvlJc w:val="left"/>
      <w:pPr>
        <w:ind w:left="2073" w:hanging="1080"/>
      </w:pPr>
      <w:rPr>
        <w:rFonts w:hint="default"/>
      </w:rPr>
    </w:lvl>
    <w:lvl w:ilvl="5">
      <w:start w:val="1"/>
      <w:numFmt w:val="decimal"/>
      <w:isLgl/>
      <w:lvlText w:val="%1.%2.%3.%4.%5.%6"/>
      <w:lvlJc w:val="left"/>
      <w:pPr>
        <w:ind w:left="2073" w:hanging="1080"/>
      </w:pPr>
      <w:rPr>
        <w:rFonts w:hint="default"/>
      </w:rPr>
    </w:lvl>
    <w:lvl w:ilvl="6">
      <w:start w:val="1"/>
      <w:numFmt w:val="decimal"/>
      <w:isLgl/>
      <w:lvlText w:val="%1.%2.%3.%4.%5.%6.%7"/>
      <w:lvlJc w:val="left"/>
      <w:pPr>
        <w:ind w:left="2433" w:hanging="1440"/>
      </w:pPr>
      <w:rPr>
        <w:rFonts w:hint="default"/>
      </w:rPr>
    </w:lvl>
    <w:lvl w:ilvl="7">
      <w:start w:val="1"/>
      <w:numFmt w:val="decimal"/>
      <w:isLgl/>
      <w:lvlText w:val="%1.%2.%3.%4.%5.%6.%7.%8"/>
      <w:lvlJc w:val="left"/>
      <w:pPr>
        <w:ind w:left="2433" w:hanging="1440"/>
      </w:pPr>
      <w:rPr>
        <w:rFonts w:hint="default"/>
      </w:rPr>
    </w:lvl>
    <w:lvl w:ilvl="8">
      <w:start w:val="1"/>
      <w:numFmt w:val="decimal"/>
      <w:isLgl/>
      <w:lvlText w:val="%1.%2.%3.%4.%5.%6.%7.%8.%9"/>
      <w:lvlJc w:val="left"/>
      <w:pPr>
        <w:ind w:left="2793" w:hanging="1800"/>
      </w:pPr>
      <w:rPr>
        <w:rFonts w:hint="default"/>
      </w:rPr>
    </w:lvl>
  </w:abstractNum>
  <w:abstractNum w:abstractNumId="48">
    <w:nsid w:val="7EA42E67"/>
    <w:multiLevelType w:val="multilevel"/>
    <w:tmpl w:val="C930AC2E"/>
    <w:lvl w:ilvl="0">
      <w:start w:val="1"/>
      <w:numFmt w:val="lowerLetter"/>
      <w:lvlText w:val="%1."/>
      <w:lvlJc w:val="left"/>
      <w:pPr>
        <w:ind w:left="1440" w:hanging="360"/>
      </w:pPr>
      <w:rPr>
        <w:rFonts w:hint="default"/>
      </w:rPr>
    </w:lvl>
    <w:lvl w:ilvl="1">
      <w:start w:val="5"/>
      <w:numFmt w:val="decimal"/>
      <w:isLgl/>
      <w:lvlText w:val="%1.%2"/>
      <w:lvlJc w:val="left"/>
      <w:pPr>
        <w:ind w:left="180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880" w:hanging="180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3240" w:hanging="2160"/>
      </w:pPr>
      <w:rPr>
        <w:rFonts w:hint="default"/>
      </w:rPr>
    </w:lvl>
  </w:abstractNum>
  <w:num w:numId="1">
    <w:abstractNumId w:val="42"/>
  </w:num>
  <w:num w:numId="2">
    <w:abstractNumId w:val="0"/>
  </w:num>
  <w:num w:numId="3">
    <w:abstractNumId w:val="47"/>
  </w:num>
  <w:num w:numId="4">
    <w:abstractNumId w:val="5"/>
  </w:num>
  <w:num w:numId="5">
    <w:abstractNumId w:val="44"/>
  </w:num>
  <w:num w:numId="6">
    <w:abstractNumId w:val="3"/>
  </w:num>
  <w:num w:numId="7">
    <w:abstractNumId w:val="22"/>
  </w:num>
  <w:num w:numId="8">
    <w:abstractNumId w:val="48"/>
  </w:num>
  <w:num w:numId="9">
    <w:abstractNumId w:val="37"/>
  </w:num>
  <w:num w:numId="10">
    <w:abstractNumId w:val="10"/>
  </w:num>
  <w:num w:numId="11">
    <w:abstractNumId w:val="45"/>
  </w:num>
  <w:num w:numId="12">
    <w:abstractNumId w:val="18"/>
  </w:num>
  <w:num w:numId="13">
    <w:abstractNumId w:val="40"/>
  </w:num>
  <w:num w:numId="14">
    <w:abstractNumId w:val="12"/>
  </w:num>
  <w:num w:numId="15">
    <w:abstractNumId w:val="46"/>
  </w:num>
  <w:num w:numId="16">
    <w:abstractNumId w:val="16"/>
  </w:num>
  <w:num w:numId="17">
    <w:abstractNumId w:val="15"/>
  </w:num>
  <w:num w:numId="18">
    <w:abstractNumId w:val="25"/>
  </w:num>
  <w:num w:numId="19">
    <w:abstractNumId w:val="43"/>
  </w:num>
  <w:num w:numId="20">
    <w:abstractNumId w:val="17"/>
  </w:num>
  <w:num w:numId="21">
    <w:abstractNumId w:val="31"/>
  </w:num>
  <w:num w:numId="22">
    <w:abstractNumId w:val="1"/>
  </w:num>
  <w:num w:numId="23">
    <w:abstractNumId w:val="28"/>
  </w:num>
  <w:num w:numId="24">
    <w:abstractNumId w:val="23"/>
  </w:num>
  <w:num w:numId="25">
    <w:abstractNumId w:val="29"/>
  </w:num>
  <w:num w:numId="26">
    <w:abstractNumId w:val="41"/>
  </w:num>
  <w:num w:numId="27">
    <w:abstractNumId w:val="9"/>
  </w:num>
  <w:num w:numId="28">
    <w:abstractNumId w:val="4"/>
  </w:num>
  <w:num w:numId="29">
    <w:abstractNumId w:val="32"/>
  </w:num>
  <w:num w:numId="30">
    <w:abstractNumId w:val="13"/>
  </w:num>
  <w:num w:numId="31">
    <w:abstractNumId w:val="39"/>
  </w:num>
  <w:num w:numId="32">
    <w:abstractNumId w:val="11"/>
  </w:num>
  <w:num w:numId="33">
    <w:abstractNumId w:val="26"/>
  </w:num>
  <w:num w:numId="34">
    <w:abstractNumId w:val="24"/>
  </w:num>
  <w:num w:numId="35">
    <w:abstractNumId w:val="2"/>
  </w:num>
  <w:num w:numId="36">
    <w:abstractNumId w:val="14"/>
  </w:num>
  <w:num w:numId="37">
    <w:abstractNumId w:val="8"/>
  </w:num>
  <w:num w:numId="38">
    <w:abstractNumId w:val="34"/>
  </w:num>
  <w:num w:numId="39">
    <w:abstractNumId w:val="38"/>
  </w:num>
  <w:num w:numId="40">
    <w:abstractNumId w:val="36"/>
  </w:num>
  <w:num w:numId="41">
    <w:abstractNumId w:val="6"/>
  </w:num>
  <w:num w:numId="42">
    <w:abstractNumId w:val="30"/>
  </w:num>
  <w:num w:numId="43">
    <w:abstractNumId w:val="20"/>
  </w:num>
  <w:num w:numId="44">
    <w:abstractNumId w:val="7"/>
  </w:num>
  <w:num w:numId="45">
    <w:abstractNumId w:val="21"/>
  </w:num>
  <w:num w:numId="46">
    <w:abstractNumId w:val="19"/>
  </w:num>
  <w:num w:numId="47">
    <w:abstractNumId w:val="35"/>
  </w:num>
  <w:num w:numId="48">
    <w:abstractNumId w:val="27"/>
  </w:num>
  <w:num w:numId="49">
    <w:abstractNumId w:val="33"/>
  </w:num>
  <w:numIdMacAtCleanup w:val="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documentProtection w:edit="forms" w:formatting="1" w:enforcement="1" w:cryptProviderType="rsaFull" w:cryptAlgorithmClass="hash" w:cryptAlgorithmType="typeAny" w:cryptAlgorithmSid="4" w:cryptSpinCount="100000" w:hash="UtcQMKRv9Vccct8VqzlPfqcIEu8=" w:salt="uZuEur7yND5Ct0KVawmpsQ=="/>
  <w:defaultTabStop w:val="720"/>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D21281"/>
    <w:rsid w:val="0000232F"/>
    <w:rsid w:val="00005B65"/>
    <w:rsid w:val="000214A4"/>
    <w:rsid w:val="00055C87"/>
    <w:rsid w:val="00076D35"/>
    <w:rsid w:val="000A00D7"/>
    <w:rsid w:val="000C5719"/>
    <w:rsid w:val="00100EAC"/>
    <w:rsid w:val="00121C20"/>
    <w:rsid w:val="001232CC"/>
    <w:rsid w:val="00142EBD"/>
    <w:rsid w:val="00152381"/>
    <w:rsid w:val="00156B82"/>
    <w:rsid w:val="00181970"/>
    <w:rsid w:val="00192EE1"/>
    <w:rsid w:val="001B39ED"/>
    <w:rsid w:val="001C102B"/>
    <w:rsid w:val="001C516C"/>
    <w:rsid w:val="001F7EE5"/>
    <w:rsid w:val="00201CA8"/>
    <w:rsid w:val="00202BE6"/>
    <w:rsid w:val="00221BCA"/>
    <w:rsid w:val="002431C1"/>
    <w:rsid w:val="00263C5F"/>
    <w:rsid w:val="002945FE"/>
    <w:rsid w:val="002C1C0F"/>
    <w:rsid w:val="00307481"/>
    <w:rsid w:val="0031153E"/>
    <w:rsid w:val="003121CE"/>
    <w:rsid w:val="003862A0"/>
    <w:rsid w:val="00395871"/>
    <w:rsid w:val="003B56F6"/>
    <w:rsid w:val="003D5805"/>
    <w:rsid w:val="003D6DAE"/>
    <w:rsid w:val="004078A9"/>
    <w:rsid w:val="00447C1E"/>
    <w:rsid w:val="004656B6"/>
    <w:rsid w:val="004A5465"/>
    <w:rsid w:val="004A6880"/>
    <w:rsid w:val="004D5C24"/>
    <w:rsid w:val="0050447C"/>
    <w:rsid w:val="00513C02"/>
    <w:rsid w:val="00527473"/>
    <w:rsid w:val="00552585"/>
    <w:rsid w:val="0055503A"/>
    <w:rsid w:val="005A323E"/>
    <w:rsid w:val="005A5FE9"/>
    <w:rsid w:val="005E4335"/>
    <w:rsid w:val="006008CE"/>
    <w:rsid w:val="006026DE"/>
    <w:rsid w:val="00655289"/>
    <w:rsid w:val="00670F55"/>
    <w:rsid w:val="006831F0"/>
    <w:rsid w:val="00686D0B"/>
    <w:rsid w:val="0069201E"/>
    <w:rsid w:val="006E1DF4"/>
    <w:rsid w:val="00730754"/>
    <w:rsid w:val="00746C0E"/>
    <w:rsid w:val="0076248C"/>
    <w:rsid w:val="00770327"/>
    <w:rsid w:val="00775655"/>
    <w:rsid w:val="00780A82"/>
    <w:rsid w:val="007878BF"/>
    <w:rsid w:val="0079121C"/>
    <w:rsid w:val="007C08D3"/>
    <w:rsid w:val="007D0899"/>
    <w:rsid w:val="007F79C1"/>
    <w:rsid w:val="008061D1"/>
    <w:rsid w:val="00822B41"/>
    <w:rsid w:val="00826F78"/>
    <w:rsid w:val="008330F0"/>
    <w:rsid w:val="008423B8"/>
    <w:rsid w:val="008517C6"/>
    <w:rsid w:val="00852BD8"/>
    <w:rsid w:val="008617BD"/>
    <w:rsid w:val="00884F78"/>
    <w:rsid w:val="00885315"/>
    <w:rsid w:val="008A4497"/>
    <w:rsid w:val="008B2A7C"/>
    <w:rsid w:val="008D773C"/>
    <w:rsid w:val="008E122C"/>
    <w:rsid w:val="008E435C"/>
    <w:rsid w:val="008F0758"/>
    <w:rsid w:val="008F4F7D"/>
    <w:rsid w:val="00921E70"/>
    <w:rsid w:val="009418C7"/>
    <w:rsid w:val="00960C09"/>
    <w:rsid w:val="00961EF8"/>
    <w:rsid w:val="009653C8"/>
    <w:rsid w:val="009709B5"/>
    <w:rsid w:val="009749F0"/>
    <w:rsid w:val="009C2A25"/>
    <w:rsid w:val="009E0B36"/>
    <w:rsid w:val="009E2E18"/>
    <w:rsid w:val="00A150B6"/>
    <w:rsid w:val="00A24A9F"/>
    <w:rsid w:val="00A6202D"/>
    <w:rsid w:val="00A82541"/>
    <w:rsid w:val="00A91054"/>
    <w:rsid w:val="00A94272"/>
    <w:rsid w:val="00B00BFE"/>
    <w:rsid w:val="00B03947"/>
    <w:rsid w:val="00B13C4F"/>
    <w:rsid w:val="00B27AE1"/>
    <w:rsid w:val="00B53167"/>
    <w:rsid w:val="00B55677"/>
    <w:rsid w:val="00B70E81"/>
    <w:rsid w:val="00B77BB8"/>
    <w:rsid w:val="00B82536"/>
    <w:rsid w:val="00B915CE"/>
    <w:rsid w:val="00BB61D7"/>
    <w:rsid w:val="00BC2B3C"/>
    <w:rsid w:val="00BC32D8"/>
    <w:rsid w:val="00BE6AA3"/>
    <w:rsid w:val="00BF21BF"/>
    <w:rsid w:val="00C01FB8"/>
    <w:rsid w:val="00C0263A"/>
    <w:rsid w:val="00C22B18"/>
    <w:rsid w:val="00C3609F"/>
    <w:rsid w:val="00C3694A"/>
    <w:rsid w:val="00C42365"/>
    <w:rsid w:val="00D141F8"/>
    <w:rsid w:val="00D17066"/>
    <w:rsid w:val="00D21281"/>
    <w:rsid w:val="00D24661"/>
    <w:rsid w:val="00D576B7"/>
    <w:rsid w:val="00D61CDE"/>
    <w:rsid w:val="00D951EF"/>
    <w:rsid w:val="00DA2CE6"/>
    <w:rsid w:val="00DA70CA"/>
    <w:rsid w:val="00DA73D4"/>
    <w:rsid w:val="00DB41E7"/>
    <w:rsid w:val="00DB6575"/>
    <w:rsid w:val="00DE6548"/>
    <w:rsid w:val="00E017A6"/>
    <w:rsid w:val="00E061BD"/>
    <w:rsid w:val="00E50CD0"/>
    <w:rsid w:val="00E63F11"/>
    <w:rsid w:val="00E704F1"/>
    <w:rsid w:val="00E7627C"/>
    <w:rsid w:val="00E80B77"/>
    <w:rsid w:val="00EA7980"/>
    <w:rsid w:val="00F0068B"/>
    <w:rsid w:val="00F07AC1"/>
    <w:rsid w:val="00F12556"/>
    <w:rsid w:val="00F15996"/>
    <w:rsid w:val="00F20546"/>
    <w:rsid w:val="00F27E15"/>
    <w:rsid w:val="00F3531D"/>
    <w:rsid w:val="00F37D75"/>
    <w:rsid w:val="00F50596"/>
    <w:rsid w:val="00F6102C"/>
    <w:rsid w:val="00F62682"/>
    <w:rsid w:val="00F77664"/>
    <w:rsid w:val="00F9577B"/>
    <w:rsid w:val="00FA3295"/>
    <w:rsid w:val="00FA5A25"/>
    <w:rsid w:val="00FD6D2D"/>
    <w:rsid w:val="00FE59FB"/>
    <w:rsid w:val="00FF047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able of figures"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21281"/>
    <w:pPr>
      <w:spacing w:after="0" w:line="360" w:lineRule="auto"/>
      <w:jc w:val="both"/>
    </w:pPr>
    <w:rPr>
      <w:rFonts w:ascii="Times New Roman" w:eastAsia="Calibri" w:hAnsi="Times New Roman" w:cs="Times New Roman"/>
      <w:sz w:val="24"/>
    </w:rPr>
  </w:style>
  <w:style w:type="paragraph" w:styleId="Heading1">
    <w:name w:val="heading 1"/>
    <w:aliases w:val="Judul"/>
    <w:basedOn w:val="Normal"/>
    <w:next w:val="Normal"/>
    <w:link w:val="Heading1Char"/>
    <w:uiPriority w:val="9"/>
    <w:qFormat/>
    <w:rsid w:val="00D21281"/>
    <w:pPr>
      <w:keepNext/>
      <w:keepLines/>
      <w:spacing w:before="480"/>
      <w:jc w:val="center"/>
      <w:outlineLvl w:val="0"/>
    </w:pPr>
    <w:rPr>
      <w:rFonts w:eastAsia="Times New Roman"/>
      <w:b/>
      <w:bCs/>
      <w:sz w:val="28"/>
      <w:szCs w:val="28"/>
    </w:rPr>
  </w:style>
  <w:style w:type="paragraph" w:styleId="Heading2">
    <w:name w:val="heading 2"/>
    <w:aliases w:val="as isi"/>
    <w:basedOn w:val="Normal"/>
    <w:next w:val="Normal"/>
    <w:link w:val="Heading2Char"/>
    <w:autoRedefine/>
    <w:uiPriority w:val="9"/>
    <w:unhideWhenUsed/>
    <w:qFormat/>
    <w:rsid w:val="008330F0"/>
    <w:pPr>
      <w:keepNext/>
      <w:keepLines/>
      <w:numPr>
        <w:ilvl w:val="1"/>
        <w:numId w:val="1"/>
      </w:numPr>
      <w:spacing w:before="200"/>
      <w:ind w:left="426"/>
      <w:outlineLvl w:val="1"/>
    </w:pPr>
    <w:rPr>
      <w:rFonts w:eastAsia="Times New Roman"/>
      <w:b/>
      <w:bCs/>
      <w:szCs w:val="24"/>
    </w:rPr>
  </w:style>
  <w:style w:type="paragraph" w:styleId="Heading3">
    <w:name w:val="heading 3"/>
    <w:basedOn w:val="Normal"/>
    <w:next w:val="Normal"/>
    <w:link w:val="Heading3Char"/>
    <w:autoRedefine/>
    <w:uiPriority w:val="9"/>
    <w:unhideWhenUsed/>
    <w:qFormat/>
    <w:rsid w:val="00076D35"/>
    <w:pPr>
      <w:keepNext/>
      <w:numPr>
        <w:ilvl w:val="2"/>
        <w:numId w:val="1"/>
      </w:numPr>
      <w:spacing w:before="200"/>
      <w:ind w:left="709"/>
      <w:outlineLvl w:val="2"/>
    </w:pPr>
    <w:rPr>
      <w:rFonts w:eastAsia="Times New Roman"/>
      <w:b/>
      <w:bCs/>
      <w:szCs w:val="24"/>
    </w:rPr>
  </w:style>
  <w:style w:type="paragraph" w:styleId="Heading4">
    <w:name w:val="heading 4"/>
    <w:basedOn w:val="ISI"/>
    <w:next w:val="Normal"/>
    <w:link w:val="Heading4Char"/>
    <w:autoRedefine/>
    <w:uiPriority w:val="9"/>
    <w:unhideWhenUsed/>
    <w:qFormat/>
    <w:rsid w:val="00D21281"/>
    <w:pPr>
      <w:numPr>
        <w:ilvl w:val="4"/>
        <w:numId w:val="26"/>
      </w:numPr>
      <w:ind w:left="426"/>
      <w:outlineLvl w:val="3"/>
    </w:pPr>
  </w:style>
  <w:style w:type="paragraph" w:styleId="Heading5">
    <w:name w:val="heading 5"/>
    <w:basedOn w:val="Normal"/>
    <w:next w:val="Normal"/>
    <w:link w:val="Heading5Char"/>
    <w:uiPriority w:val="9"/>
    <w:unhideWhenUsed/>
    <w:qFormat/>
    <w:rsid w:val="00D21281"/>
    <w:pPr>
      <w:spacing w:before="240" w:after="60"/>
      <w:outlineLvl w:val="4"/>
    </w:pPr>
    <w:rPr>
      <w:rFonts w:ascii="Calibri" w:eastAsia="Times New Roman" w:hAnsi="Calibri"/>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Judul Char"/>
    <w:basedOn w:val="DefaultParagraphFont"/>
    <w:link w:val="Heading1"/>
    <w:uiPriority w:val="9"/>
    <w:rsid w:val="00D21281"/>
    <w:rPr>
      <w:rFonts w:ascii="Times New Roman" w:eastAsia="Times New Roman" w:hAnsi="Times New Roman" w:cs="Times New Roman"/>
      <w:b/>
      <w:bCs/>
      <w:sz w:val="28"/>
      <w:szCs w:val="28"/>
    </w:rPr>
  </w:style>
  <w:style w:type="character" w:customStyle="1" w:styleId="Heading2Char">
    <w:name w:val="Heading 2 Char"/>
    <w:aliases w:val="as isi Char"/>
    <w:basedOn w:val="DefaultParagraphFont"/>
    <w:link w:val="Heading2"/>
    <w:uiPriority w:val="9"/>
    <w:rsid w:val="008330F0"/>
    <w:rPr>
      <w:rFonts w:ascii="Times New Roman" w:eastAsia="Times New Roman" w:hAnsi="Times New Roman" w:cs="Times New Roman"/>
      <w:b/>
      <w:bCs/>
      <w:sz w:val="24"/>
      <w:szCs w:val="24"/>
    </w:rPr>
  </w:style>
  <w:style w:type="character" w:customStyle="1" w:styleId="Heading3Char">
    <w:name w:val="Heading 3 Char"/>
    <w:basedOn w:val="DefaultParagraphFont"/>
    <w:link w:val="Heading3"/>
    <w:uiPriority w:val="9"/>
    <w:rsid w:val="00076D35"/>
    <w:rPr>
      <w:rFonts w:ascii="Times New Roman" w:eastAsia="Times New Roman" w:hAnsi="Times New Roman" w:cs="Times New Roman"/>
      <w:b/>
      <w:bCs/>
      <w:sz w:val="24"/>
      <w:szCs w:val="24"/>
    </w:rPr>
  </w:style>
  <w:style w:type="paragraph" w:customStyle="1" w:styleId="ISI">
    <w:name w:val="ISI"/>
    <w:basedOn w:val="Normal"/>
    <w:link w:val="ISIChar"/>
    <w:qFormat/>
    <w:rsid w:val="00D21281"/>
    <w:rPr>
      <w:szCs w:val="28"/>
    </w:rPr>
  </w:style>
  <w:style w:type="character" w:customStyle="1" w:styleId="ISIChar">
    <w:name w:val="ISI Char"/>
    <w:link w:val="ISI"/>
    <w:rsid w:val="00D21281"/>
    <w:rPr>
      <w:rFonts w:ascii="Times New Roman" w:eastAsia="Calibri" w:hAnsi="Times New Roman" w:cs="Times New Roman"/>
      <w:sz w:val="24"/>
      <w:szCs w:val="28"/>
    </w:rPr>
  </w:style>
  <w:style w:type="character" w:customStyle="1" w:styleId="Heading4Char">
    <w:name w:val="Heading 4 Char"/>
    <w:basedOn w:val="DefaultParagraphFont"/>
    <w:link w:val="Heading4"/>
    <w:uiPriority w:val="9"/>
    <w:rsid w:val="00D21281"/>
    <w:rPr>
      <w:rFonts w:ascii="Times New Roman" w:eastAsia="Calibri" w:hAnsi="Times New Roman" w:cs="Times New Roman"/>
      <w:sz w:val="24"/>
      <w:szCs w:val="28"/>
    </w:rPr>
  </w:style>
  <w:style w:type="character" w:customStyle="1" w:styleId="Heading5Char">
    <w:name w:val="Heading 5 Char"/>
    <w:basedOn w:val="DefaultParagraphFont"/>
    <w:link w:val="Heading5"/>
    <w:uiPriority w:val="9"/>
    <w:rsid w:val="00D21281"/>
    <w:rPr>
      <w:rFonts w:ascii="Calibri" w:eastAsia="Times New Roman" w:hAnsi="Calibri" w:cs="Times New Roman"/>
      <w:b/>
      <w:bCs/>
      <w:i/>
      <w:iCs/>
      <w:sz w:val="26"/>
      <w:szCs w:val="26"/>
    </w:rPr>
  </w:style>
  <w:style w:type="paragraph" w:styleId="ListParagraph">
    <w:name w:val="List Paragraph"/>
    <w:aliases w:val="Paragraf ISI"/>
    <w:basedOn w:val="Normal"/>
    <w:link w:val="ListParagraphChar"/>
    <w:uiPriority w:val="34"/>
    <w:qFormat/>
    <w:rsid w:val="00D21281"/>
    <w:pPr>
      <w:ind w:left="720"/>
      <w:contextualSpacing/>
    </w:pPr>
  </w:style>
  <w:style w:type="character" w:customStyle="1" w:styleId="ListParagraphChar">
    <w:name w:val="List Paragraph Char"/>
    <w:aliases w:val="Paragraf ISI Char"/>
    <w:basedOn w:val="DefaultParagraphFont"/>
    <w:link w:val="ListParagraph"/>
    <w:uiPriority w:val="34"/>
    <w:locked/>
    <w:rsid w:val="00D21281"/>
    <w:rPr>
      <w:rFonts w:ascii="Times New Roman" w:eastAsia="Calibri" w:hAnsi="Times New Roman" w:cs="Times New Roman"/>
      <w:sz w:val="24"/>
    </w:rPr>
  </w:style>
  <w:style w:type="character" w:customStyle="1" w:styleId="DocumentMapChar">
    <w:name w:val="Document Map Char"/>
    <w:basedOn w:val="DefaultParagraphFont"/>
    <w:link w:val="DocumentMap"/>
    <w:uiPriority w:val="99"/>
    <w:semiHidden/>
    <w:rsid w:val="00D21281"/>
    <w:rPr>
      <w:rFonts w:ascii="Tahoma" w:eastAsia="Calibri" w:hAnsi="Tahoma" w:cs="Times New Roman"/>
      <w:sz w:val="16"/>
      <w:szCs w:val="16"/>
    </w:rPr>
  </w:style>
  <w:style w:type="paragraph" w:styleId="DocumentMap">
    <w:name w:val="Document Map"/>
    <w:basedOn w:val="Normal"/>
    <w:link w:val="DocumentMapChar"/>
    <w:uiPriority w:val="99"/>
    <w:semiHidden/>
    <w:unhideWhenUsed/>
    <w:rsid w:val="00D21281"/>
    <w:pPr>
      <w:spacing w:line="240" w:lineRule="auto"/>
    </w:pPr>
    <w:rPr>
      <w:rFonts w:ascii="Tahoma" w:hAnsi="Tahoma"/>
      <w:sz w:val="16"/>
      <w:szCs w:val="16"/>
    </w:rPr>
  </w:style>
  <w:style w:type="paragraph" w:styleId="NoSpacing">
    <w:name w:val="No Spacing"/>
    <w:aliases w:val="Sub Sub Bab"/>
    <w:uiPriority w:val="1"/>
    <w:qFormat/>
    <w:rsid w:val="00D21281"/>
    <w:pPr>
      <w:spacing w:after="0" w:line="360" w:lineRule="auto"/>
      <w:jc w:val="both"/>
    </w:pPr>
    <w:rPr>
      <w:rFonts w:ascii="Times New Roman" w:eastAsia="Calibri" w:hAnsi="Times New Roman" w:cs="Times New Roman"/>
      <w:b/>
      <w:sz w:val="24"/>
    </w:rPr>
  </w:style>
  <w:style w:type="paragraph" w:styleId="BalloonText">
    <w:name w:val="Balloon Text"/>
    <w:basedOn w:val="Normal"/>
    <w:link w:val="BalloonTextChar"/>
    <w:uiPriority w:val="99"/>
    <w:semiHidden/>
    <w:unhideWhenUsed/>
    <w:rsid w:val="00D21281"/>
    <w:pPr>
      <w:spacing w:line="240" w:lineRule="auto"/>
    </w:pPr>
    <w:rPr>
      <w:rFonts w:ascii="Tahoma" w:hAnsi="Tahoma"/>
      <w:sz w:val="16"/>
      <w:szCs w:val="16"/>
    </w:rPr>
  </w:style>
  <w:style w:type="character" w:customStyle="1" w:styleId="BalloonTextChar">
    <w:name w:val="Balloon Text Char"/>
    <w:basedOn w:val="DefaultParagraphFont"/>
    <w:link w:val="BalloonText"/>
    <w:uiPriority w:val="99"/>
    <w:semiHidden/>
    <w:rsid w:val="00D21281"/>
    <w:rPr>
      <w:rFonts w:ascii="Tahoma" w:eastAsia="Calibri" w:hAnsi="Tahoma" w:cs="Times New Roman"/>
      <w:sz w:val="16"/>
      <w:szCs w:val="16"/>
    </w:rPr>
  </w:style>
  <w:style w:type="paragraph" w:styleId="Subtitle">
    <w:name w:val="Subtitle"/>
    <w:basedOn w:val="Normal"/>
    <w:next w:val="Normal"/>
    <w:link w:val="SubtitleChar"/>
    <w:uiPriority w:val="11"/>
    <w:qFormat/>
    <w:rsid w:val="00D21281"/>
    <w:pPr>
      <w:numPr>
        <w:ilvl w:val="1"/>
      </w:numPr>
      <w:spacing w:after="200"/>
    </w:pPr>
    <w:rPr>
      <w:rFonts w:ascii="Cambria" w:eastAsia="Times New Roman" w:hAnsi="Cambria"/>
      <w:i/>
      <w:iCs/>
      <w:spacing w:val="15"/>
      <w:szCs w:val="24"/>
    </w:rPr>
  </w:style>
  <w:style w:type="character" w:customStyle="1" w:styleId="SubtitleChar">
    <w:name w:val="Subtitle Char"/>
    <w:basedOn w:val="DefaultParagraphFont"/>
    <w:link w:val="Subtitle"/>
    <w:uiPriority w:val="11"/>
    <w:rsid w:val="00D21281"/>
    <w:rPr>
      <w:rFonts w:ascii="Cambria" w:eastAsia="Times New Roman" w:hAnsi="Cambria" w:cs="Times New Roman"/>
      <w:i/>
      <w:iCs/>
      <w:spacing w:val="15"/>
      <w:sz w:val="24"/>
      <w:szCs w:val="24"/>
    </w:rPr>
  </w:style>
  <w:style w:type="paragraph" w:styleId="NormalWeb">
    <w:name w:val="Normal (Web)"/>
    <w:basedOn w:val="Normal"/>
    <w:uiPriority w:val="99"/>
    <w:unhideWhenUsed/>
    <w:rsid w:val="00D21281"/>
    <w:pPr>
      <w:spacing w:before="100" w:beforeAutospacing="1" w:after="100" w:afterAutospacing="1" w:line="240" w:lineRule="auto"/>
      <w:jc w:val="left"/>
    </w:pPr>
    <w:rPr>
      <w:rFonts w:eastAsia="Times New Roman"/>
      <w:szCs w:val="24"/>
      <w:lang w:val="id-ID" w:eastAsia="id-ID"/>
    </w:rPr>
  </w:style>
  <w:style w:type="character" w:styleId="SubtleEmphasis">
    <w:name w:val="Subtle Emphasis"/>
    <w:uiPriority w:val="19"/>
    <w:qFormat/>
    <w:rsid w:val="00D21281"/>
    <w:rPr>
      <w:i/>
      <w:iCs/>
      <w:color w:val="808080"/>
    </w:rPr>
  </w:style>
  <w:style w:type="paragraph" w:styleId="Header">
    <w:name w:val="header"/>
    <w:basedOn w:val="Normal"/>
    <w:link w:val="HeaderChar"/>
    <w:uiPriority w:val="99"/>
    <w:unhideWhenUsed/>
    <w:rsid w:val="00D21281"/>
    <w:pPr>
      <w:tabs>
        <w:tab w:val="center" w:pos="4680"/>
        <w:tab w:val="right" w:pos="9360"/>
      </w:tabs>
      <w:spacing w:line="240" w:lineRule="auto"/>
      <w:jc w:val="left"/>
    </w:pPr>
    <w:rPr>
      <w:rFonts w:ascii="Calibri" w:hAnsi="Calibri"/>
      <w:sz w:val="22"/>
    </w:rPr>
  </w:style>
  <w:style w:type="character" w:customStyle="1" w:styleId="HeaderChar">
    <w:name w:val="Header Char"/>
    <w:basedOn w:val="DefaultParagraphFont"/>
    <w:link w:val="Header"/>
    <w:uiPriority w:val="99"/>
    <w:rsid w:val="00D21281"/>
    <w:rPr>
      <w:rFonts w:ascii="Calibri" w:eastAsia="Calibri" w:hAnsi="Calibri" w:cs="Times New Roman"/>
    </w:rPr>
  </w:style>
  <w:style w:type="paragraph" w:styleId="Footer">
    <w:name w:val="footer"/>
    <w:basedOn w:val="Normal"/>
    <w:link w:val="FooterChar"/>
    <w:uiPriority w:val="99"/>
    <w:unhideWhenUsed/>
    <w:rsid w:val="00D21281"/>
    <w:pPr>
      <w:tabs>
        <w:tab w:val="center" w:pos="4680"/>
        <w:tab w:val="right" w:pos="9360"/>
      </w:tabs>
      <w:spacing w:line="240" w:lineRule="auto"/>
      <w:jc w:val="left"/>
    </w:pPr>
    <w:rPr>
      <w:rFonts w:ascii="Calibri" w:hAnsi="Calibri"/>
      <w:sz w:val="22"/>
    </w:rPr>
  </w:style>
  <w:style w:type="character" w:customStyle="1" w:styleId="FooterChar">
    <w:name w:val="Footer Char"/>
    <w:basedOn w:val="DefaultParagraphFont"/>
    <w:link w:val="Footer"/>
    <w:uiPriority w:val="99"/>
    <w:rsid w:val="00D21281"/>
    <w:rPr>
      <w:rFonts w:ascii="Calibri" w:eastAsia="Calibri" w:hAnsi="Calibri" w:cs="Times New Roman"/>
    </w:rPr>
  </w:style>
  <w:style w:type="paragraph" w:customStyle="1" w:styleId="DAFTARISI">
    <w:name w:val="DAFTAR ISI"/>
    <w:basedOn w:val="ISI"/>
    <w:link w:val="DAFTARISIChar"/>
    <w:qFormat/>
    <w:rsid w:val="00D21281"/>
    <w:rPr>
      <w:b/>
    </w:rPr>
  </w:style>
  <w:style w:type="character" w:customStyle="1" w:styleId="DAFTARISIChar">
    <w:name w:val="DAFTAR ISI Char"/>
    <w:link w:val="DAFTARISI"/>
    <w:rsid w:val="00D21281"/>
    <w:rPr>
      <w:rFonts w:ascii="Times New Roman" w:eastAsia="Calibri" w:hAnsi="Times New Roman" w:cs="Times New Roman"/>
      <w:b/>
      <w:sz w:val="24"/>
      <w:szCs w:val="28"/>
    </w:rPr>
  </w:style>
  <w:style w:type="character" w:styleId="Strong">
    <w:name w:val="Strong"/>
    <w:uiPriority w:val="22"/>
    <w:qFormat/>
    <w:rsid w:val="00D21281"/>
    <w:rPr>
      <w:b/>
      <w:bCs/>
    </w:rPr>
  </w:style>
  <w:style w:type="paragraph" w:customStyle="1" w:styleId="Default">
    <w:name w:val="Default"/>
    <w:rsid w:val="00D21281"/>
    <w:pPr>
      <w:autoSpaceDE w:val="0"/>
      <w:autoSpaceDN w:val="0"/>
      <w:adjustRightInd w:val="0"/>
      <w:spacing w:after="0" w:line="240" w:lineRule="auto"/>
    </w:pPr>
    <w:rPr>
      <w:rFonts w:ascii="Times New Roman" w:eastAsia="Calibri" w:hAnsi="Times New Roman" w:cs="Times New Roman"/>
      <w:color w:val="000000"/>
      <w:sz w:val="24"/>
      <w:szCs w:val="24"/>
    </w:rPr>
  </w:style>
  <w:style w:type="character" w:styleId="Hyperlink">
    <w:name w:val="Hyperlink"/>
    <w:uiPriority w:val="99"/>
    <w:unhideWhenUsed/>
    <w:rsid w:val="00D21281"/>
    <w:rPr>
      <w:color w:val="0000FF"/>
      <w:u w:val="single"/>
    </w:rPr>
  </w:style>
  <w:style w:type="paragraph" w:styleId="TableofFigures">
    <w:name w:val="table of figures"/>
    <w:aliases w:val="isi"/>
    <w:basedOn w:val="ISI"/>
    <w:next w:val="Gambar"/>
    <w:uiPriority w:val="99"/>
    <w:unhideWhenUsed/>
    <w:qFormat/>
    <w:rsid w:val="00D21281"/>
  </w:style>
  <w:style w:type="paragraph" w:customStyle="1" w:styleId="Gambar">
    <w:name w:val="Gambar"/>
    <w:basedOn w:val="Normal"/>
    <w:link w:val="GambarChar"/>
    <w:qFormat/>
    <w:rsid w:val="00D21281"/>
    <w:pPr>
      <w:spacing w:after="200" w:line="276" w:lineRule="auto"/>
      <w:jc w:val="center"/>
    </w:pPr>
    <w:rPr>
      <w:b/>
      <w:i/>
    </w:rPr>
  </w:style>
  <w:style w:type="character" w:customStyle="1" w:styleId="GambarChar">
    <w:name w:val="Gambar Char"/>
    <w:link w:val="Gambar"/>
    <w:rsid w:val="00D21281"/>
    <w:rPr>
      <w:rFonts w:ascii="Times New Roman" w:eastAsia="Calibri" w:hAnsi="Times New Roman" w:cs="Times New Roman"/>
      <w:b/>
      <w:i/>
      <w:sz w:val="24"/>
    </w:rPr>
  </w:style>
  <w:style w:type="paragraph" w:customStyle="1" w:styleId="BAB">
    <w:name w:val="BAB"/>
    <w:basedOn w:val="Normal"/>
    <w:link w:val="BABChar"/>
    <w:qFormat/>
    <w:rsid w:val="00D21281"/>
    <w:pPr>
      <w:jc w:val="center"/>
    </w:pPr>
    <w:rPr>
      <w:b/>
      <w:sz w:val="28"/>
      <w:szCs w:val="28"/>
    </w:rPr>
  </w:style>
  <w:style w:type="character" w:customStyle="1" w:styleId="BABChar">
    <w:name w:val="BAB Char"/>
    <w:link w:val="BAB"/>
    <w:rsid w:val="00D21281"/>
    <w:rPr>
      <w:rFonts w:ascii="Times New Roman" w:eastAsia="Calibri" w:hAnsi="Times New Roman" w:cs="Times New Roman"/>
      <w:b/>
      <w:sz w:val="28"/>
      <w:szCs w:val="28"/>
    </w:rPr>
  </w:style>
  <w:style w:type="character" w:customStyle="1" w:styleId="HTMLPreformattedChar">
    <w:name w:val="HTML Preformatted Char"/>
    <w:basedOn w:val="DefaultParagraphFont"/>
    <w:link w:val="HTMLPreformatted"/>
    <w:uiPriority w:val="99"/>
    <w:rsid w:val="00D21281"/>
    <w:rPr>
      <w:rFonts w:ascii="Courier New" w:eastAsia="Times New Roman" w:hAnsi="Courier New" w:cs="Times New Roman"/>
      <w:sz w:val="20"/>
      <w:szCs w:val="20"/>
    </w:rPr>
  </w:style>
  <w:style w:type="paragraph" w:styleId="HTMLPreformatted">
    <w:name w:val="HTML Preformatted"/>
    <w:basedOn w:val="Normal"/>
    <w:link w:val="HTMLPreformattedChar"/>
    <w:uiPriority w:val="99"/>
    <w:unhideWhenUsed/>
    <w:rsid w:val="00D2128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Courier New" w:eastAsia="Times New Roman" w:hAnsi="Courier New"/>
      <w:sz w:val="20"/>
      <w:szCs w:val="20"/>
    </w:rPr>
  </w:style>
  <w:style w:type="paragraph" w:customStyle="1" w:styleId="daftarTabel">
    <w:name w:val="daftar Tabel"/>
    <w:basedOn w:val="ISI"/>
    <w:link w:val="daftarTabelChar"/>
    <w:qFormat/>
    <w:rsid w:val="00D21281"/>
    <w:pPr>
      <w:jc w:val="center"/>
    </w:pPr>
    <w:rPr>
      <w:b/>
      <w:i/>
    </w:rPr>
  </w:style>
  <w:style w:type="character" w:customStyle="1" w:styleId="daftarTabelChar">
    <w:name w:val="daftar Tabel Char"/>
    <w:link w:val="daftarTabel"/>
    <w:rsid w:val="00D21281"/>
    <w:rPr>
      <w:rFonts w:ascii="Times New Roman" w:eastAsia="Calibri" w:hAnsi="Times New Roman" w:cs="Times New Roman"/>
      <w:b/>
      <w:i/>
      <w:sz w:val="24"/>
      <w:szCs w:val="28"/>
    </w:rPr>
  </w:style>
  <w:style w:type="paragraph" w:styleId="Bibliography">
    <w:name w:val="Bibliography"/>
    <w:basedOn w:val="Normal"/>
    <w:next w:val="Normal"/>
    <w:uiPriority w:val="37"/>
    <w:unhideWhenUsed/>
    <w:rsid w:val="00D21281"/>
    <w:pPr>
      <w:spacing w:after="200" w:line="276" w:lineRule="auto"/>
      <w:jc w:val="left"/>
    </w:pPr>
    <w:rPr>
      <w:rFonts w:ascii="Calibri" w:hAnsi="Calibri"/>
      <w:sz w:val="22"/>
    </w:rPr>
  </w:style>
  <w:style w:type="character" w:customStyle="1" w:styleId="apple-converted-space">
    <w:name w:val="apple-converted-space"/>
    <w:rsid w:val="00D21281"/>
  </w:style>
  <w:style w:type="character" w:customStyle="1" w:styleId="skimlinks-unlinked">
    <w:name w:val="skimlinks-unlinked"/>
    <w:rsid w:val="00D21281"/>
  </w:style>
  <w:style w:type="paragraph" w:customStyle="1" w:styleId="Tabel">
    <w:name w:val="Tabel"/>
    <w:basedOn w:val="Normal"/>
    <w:link w:val="TabelChar"/>
    <w:qFormat/>
    <w:rsid w:val="00D21281"/>
    <w:pPr>
      <w:spacing w:after="200" w:line="276" w:lineRule="auto"/>
      <w:jc w:val="center"/>
    </w:pPr>
    <w:rPr>
      <w:b/>
      <w:i/>
    </w:rPr>
  </w:style>
  <w:style w:type="character" w:customStyle="1" w:styleId="TabelChar">
    <w:name w:val="Tabel Char"/>
    <w:link w:val="Tabel"/>
    <w:rsid w:val="00D21281"/>
    <w:rPr>
      <w:rFonts w:ascii="Times New Roman" w:eastAsia="Calibri" w:hAnsi="Times New Roman" w:cs="Times New Roman"/>
      <w:b/>
      <w:i/>
      <w:sz w:val="24"/>
    </w:rPr>
  </w:style>
  <w:style w:type="paragraph" w:customStyle="1" w:styleId="judul">
    <w:name w:val="judul"/>
    <w:basedOn w:val="Heading2"/>
    <w:next w:val="Normal"/>
    <w:link w:val="judulChar"/>
    <w:qFormat/>
    <w:rsid w:val="00D21281"/>
    <w:pPr>
      <w:numPr>
        <w:ilvl w:val="0"/>
        <w:numId w:val="0"/>
      </w:numPr>
      <w:spacing w:before="0"/>
      <w:jc w:val="left"/>
    </w:pPr>
    <w:rPr>
      <w:color w:val="000000"/>
    </w:rPr>
  </w:style>
  <w:style w:type="character" w:customStyle="1" w:styleId="judulChar">
    <w:name w:val="judul Char"/>
    <w:link w:val="judul"/>
    <w:rsid w:val="00D21281"/>
    <w:rPr>
      <w:rFonts w:ascii="Times New Roman" w:eastAsia="Times New Roman" w:hAnsi="Times New Roman" w:cs="Times New Roman"/>
      <w:b/>
      <w:bCs/>
      <w:color w:val="000000"/>
      <w:sz w:val="24"/>
      <w:szCs w:val="28"/>
    </w:rPr>
  </w:style>
  <w:style w:type="paragraph" w:styleId="TOC1">
    <w:name w:val="toc 1"/>
    <w:basedOn w:val="Gambar"/>
    <w:next w:val="Gambar"/>
    <w:autoRedefine/>
    <w:uiPriority w:val="39"/>
    <w:unhideWhenUsed/>
    <w:rsid w:val="00FF0475"/>
    <w:pPr>
      <w:tabs>
        <w:tab w:val="right" w:leader="dot" w:pos="7927"/>
      </w:tabs>
      <w:spacing w:after="100"/>
    </w:pPr>
    <w:rPr>
      <w:i w:val="0"/>
      <w:noProof/>
    </w:rPr>
  </w:style>
  <w:style w:type="paragraph" w:styleId="Caption">
    <w:name w:val="caption"/>
    <w:basedOn w:val="Normal"/>
    <w:next w:val="Normal"/>
    <w:uiPriority w:val="35"/>
    <w:unhideWhenUsed/>
    <w:qFormat/>
    <w:rsid w:val="00D21281"/>
    <w:pPr>
      <w:spacing w:after="200" w:line="240" w:lineRule="auto"/>
      <w:jc w:val="left"/>
    </w:pPr>
    <w:rPr>
      <w:rFonts w:ascii="Calibri" w:hAnsi="Calibri"/>
      <w:b/>
      <w:bCs/>
      <w:color w:val="4F81BD"/>
      <w:sz w:val="18"/>
      <w:szCs w:val="18"/>
    </w:rPr>
  </w:style>
  <w:style w:type="paragraph" w:styleId="TOC2">
    <w:name w:val="toc 2"/>
    <w:basedOn w:val="Normal"/>
    <w:next w:val="Normal"/>
    <w:autoRedefine/>
    <w:uiPriority w:val="39"/>
    <w:unhideWhenUsed/>
    <w:rsid w:val="00E017A6"/>
    <w:pPr>
      <w:tabs>
        <w:tab w:val="left" w:pos="426"/>
        <w:tab w:val="right" w:leader="dot" w:pos="7930"/>
      </w:tabs>
    </w:pPr>
    <w:rPr>
      <w:noProof/>
    </w:rPr>
  </w:style>
  <w:style w:type="paragraph" w:styleId="TOC3">
    <w:name w:val="toc 3"/>
    <w:basedOn w:val="Normal"/>
    <w:next w:val="Normal"/>
    <w:autoRedefine/>
    <w:uiPriority w:val="39"/>
    <w:unhideWhenUsed/>
    <w:rsid w:val="00E017A6"/>
    <w:pPr>
      <w:tabs>
        <w:tab w:val="left" w:pos="1134"/>
        <w:tab w:val="right" w:leader="dot" w:pos="7930"/>
      </w:tabs>
      <w:spacing w:after="100" w:line="276" w:lineRule="auto"/>
      <w:ind w:left="426"/>
      <w:jc w:val="left"/>
    </w:pPr>
    <w:rPr>
      <w:noProof/>
      <w:sz w:val="22"/>
    </w:rPr>
  </w:style>
  <w:style w:type="paragraph" w:styleId="TOC4">
    <w:name w:val="toc 4"/>
    <w:basedOn w:val="Normal"/>
    <w:next w:val="Normal"/>
    <w:autoRedefine/>
    <w:uiPriority w:val="39"/>
    <w:unhideWhenUsed/>
    <w:rsid w:val="00D21281"/>
    <w:pPr>
      <w:spacing w:after="100" w:line="276" w:lineRule="auto"/>
      <w:ind w:left="660"/>
      <w:jc w:val="left"/>
    </w:pPr>
    <w:rPr>
      <w:rFonts w:ascii="Calibri" w:eastAsia="Times New Roman" w:hAnsi="Calibri"/>
      <w:sz w:val="22"/>
    </w:rPr>
  </w:style>
  <w:style w:type="paragraph" w:styleId="TOC5">
    <w:name w:val="toc 5"/>
    <w:basedOn w:val="Normal"/>
    <w:next w:val="Normal"/>
    <w:autoRedefine/>
    <w:uiPriority w:val="39"/>
    <w:unhideWhenUsed/>
    <w:rsid w:val="00D21281"/>
    <w:pPr>
      <w:spacing w:after="100" w:line="276" w:lineRule="auto"/>
      <w:ind w:left="880"/>
      <w:jc w:val="left"/>
    </w:pPr>
    <w:rPr>
      <w:rFonts w:ascii="Calibri" w:eastAsia="Times New Roman" w:hAnsi="Calibri"/>
      <w:sz w:val="22"/>
    </w:rPr>
  </w:style>
  <w:style w:type="paragraph" w:styleId="TOC6">
    <w:name w:val="toc 6"/>
    <w:basedOn w:val="Normal"/>
    <w:next w:val="Normal"/>
    <w:autoRedefine/>
    <w:uiPriority w:val="39"/>
    <w:unhideWhenUsed/>
    <w:rsid w:val="00D21281"/>
    <w:pPr>
      <w:spacing w:after="100" w:line="276" w:lineRule="auto"/>
      <w:ind w:left="1100"/>
      <w:jc w:val="left"/>
    </w:pPr>
    <w:rPr>
      <w:rFonts w:ascii="Calibri" w:eastAsia="Times New Roman" w:hAnsi="Calibri"/>
      <w:sz w:val="22"/>
    </w:rPr>
  </w:style>
  <w:style w:type="paragraph" w:styleId="TOC7">
    <w:name w:val="toc 7"/>
    <w:basedOn w:val="Normal"/>
    <w:next w:val="Normal"/>
    <w:autoRedefine/>
    <w:uiPriority w:val="39"/>
    <w:unhideWhenUsed/>
    <w:rsid w:val="00D21281"/>
    <w:pPr>
      <w:spacing w:after="100" w:line="276" w:lineRule="auto"/>
      <w:ind w:left="1320"/>
      <w:jc w:val="left"/>
    </w:pPr>
    <w:rPr>
      <w:rFonts w:ascii="Calibri" w:eastAsia="Times New Roman" w:hAnsi="Calibri"/>
      <w:sz w:val="22"/>
    </w:rPr>
  </w:style>
  <w:style w:type="paragraph" w:styleId="TOC8">
    <w:name w:val="toc 8"/>
    <w:basedOn w:val="Normal"/>
    <w:next w:val="Normal"/>
    <w:autoRedefine/>
    <w:uiPriority w:val="39"/>
    <w:unhideWhenUsed/>
    <w:rsid w:val="00D21281"/>
    <w:pPr>
      <w:spacing w:after="100" w:line="276" w:lineRule="auto"/>
      <w:ind w:left="1540"/>
      <w:jc w:val="left"/>
    </w:pPr>
    <w:rPr>
      <w:rFonts w:ascii="Calibri" w:eastAsia="Times New Roman" w:hAnsi="Calibri"/>
      <w:sz w:val="22"/>
    </w:rPr>
  </w:style>
  <w:style w:type="paragraph" w:styleId="TOC9">
    <w:name w:val="toc 9"/>
    <w:basedOn w:val="Normal"/>
    <w:next w:val="Normal"/>
    <w:autoRedefine/>
    <w:uiPriority w:val="39"/>
    <w:unhideWhenUsed/>
    <w:rsid w:val="00D21281"/>
    <w:pPr>
      <w:spacing w:after="100" w:line="276" w:lineRule="auto"/>
      <w:ind w:left="1760"/>
      <w:jc w:val="left"/>
    </w:pPr>
    <w:rPr>
      <w:rFonts w:ascii="Calibri" w:eastAsia="Times New Roman" w:hAnsi="Calibri"/>
      <w:sz w:val="22"/>
    </w:rPr>
  </w:style>
  <w:style w:type="paragraph" w:customStyle="1" w:styleId="LembarPengesahan">
    <w:name w:val="Lembar Pengesahan"/>
    <w:basedOn w:val="Normal"/>
    <w:link w:val="LembarPengesahanChar"/>
    <w:qFormat/>
    <w:rsid w:val="00D21281"/>
    <w:pPr>
      <w:jc w:val="center"/>
    </w:pPr>
    <w:rPr>
      <w:b/>
      <w:sz w:val="28"/>
    </w:rPr>
  </w:style>
  <w:style w:type="character" w:customStyle="1" w:styleId="LembarPengesahanChar">
    <w:name w:val="Lembar Pengesahan Char"/>
    <w:link w:val="LembarPengesahan"/>
    <w:rsid w:val="00D21281"/>
    <w:rPr>
      <w:rFonts w:ascii="Times New Roman" w:eastAsia="Calibri" w:hAnsi="Times New Roman" w:cs="Times New Roman"/>
      <w:b/>
      <w:sz w:val="28"/>
    </w:rPr>
  </w:style>
  <w:style w:type="paragraph" w:customStyle="1" w:styleId="DaftarSimbol">
    <w:name w:val="Daftar Simbol"/>
    <w:basedOn w:val="DAFTARISI"/>
    <w:link w:val="DaftarSimbolChar"/>
    <w:qFormat/>
    <w:rsid w:val="00D21281"/>
    <w:pPr>
      <w:jc w:val="center"/>
    </w:pPr>
  </w:style>
  <w:style w:type="character" w:customStyle="1" w:styleId="DaftarSimbolChar">
    <w:name w:val="Daftar Simbol Char"/>
    <w:basedOn w:val="DAFTARISIChar"/>
    <w:link w:val="DaftarSimbol"/>
    <w:rsid w:val="00D21281"/>
    <w:rPr>
      <w:rFonts w:ascii="Times New Roman" w:eastAsia="Calibri" w:hAnsi="Times New Roman" w:cs="Times New Roman"/>
      <w:b/>
      <w:sz w:val="24"/>
      <w:szCs w:val="28"/>
    </w:rPr>
  </w:style>
  <w:style w:type="paragraph" w:styleId="BodyText">
    <w:name w:val="Body Text"/>
    <w:basedOn w:val="Normal"/>
    <w:link w:val="BodyTextChar"/>
    <w:rsid w:val="00D21281"/>
    <w:pPr>
      <w:tabs>
        <w:tab w:val="left" w:pos="5055"/>
      </w:tabs>
      <w:spacing w:line="240" w:lineRule="auto"/>
    </w:pPr>
    <w:rPr>
      <w:rFonts w:eastAsia="Times New Roman"/>
      <w:szCs w:val="24"/>
      <w:lang w:val="id-ID" w:eastAsia="id-ID"/>
    </w:rPr>
  </w:style>
  <w:style w:type="character" w:customStyle="1" w:styleId="BodyTextChar">
    <w:name w:val="Body Text Char"/>
    <w:basedOn w:val="DefaultParagraphFont"/>
    <w:link w:val="BodyText"/>
    <w:rsid w:val="00D21281"/>
    <w:rPr>
      <w:rFonts w:ascii="Times New Roman" w:eastAsia="Times New Roman" w:hAnsi="Times New Roman" w:cs="Times New Roman"/>
      <w:sz w:val="24"/>
      <w:szCs w:val="24"/>
      <w:lang w:val="id-ID" w:eastAsia="id-ID"/>
    </w:rPr>
  </w:style>
  <w:style w:type="character" w:styleId="LineNumber">
    <w:name w:val="line number"/>
    <w:basedOn w:val="DefaultParagraphFont"/>
    <w:uiPriority w:val="99"/>
    <w:semiHidden/>
    <w:unhideWhenUsed/>
    <w:rsid w:val="00775655"/>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5870715">
      <w:bodyDiv w:val="1"/>
      <w:marLeft w:val="0"/>
      <w:marRight w:val="0"/>
      <w:marTop w:val="0"/>
      <w:marBottom w:val="0"/>
      <w:divBdr>
        <w:top w:val="none" w:sz="0" w:space="0" w:color="auto"/>
        <w:left w:val="none" w:sz="0" w:space="0" w:color="auto"/>
        <w:bottom w:val="none" w:sz="0" w:space="0" w:color="auto"/>
        <w:right w:val="none" w:sz="0" w:space="0" w:color="auto"/>
      </w:divBdr>
    </w:div>
    <w:div w:id="765617441">
      <w:bodyDiv w:val="1"/>
      <w:marLeft w:val="0"/>
      <w:marRight w:val="0"/>
      <w:marTop w:val="0"/>
      <w:marBottom w:val="0"/>
      <w:divBdr>
        <w:top w:val="none" w:sz="0" w:space="0" w:color="auto"/>
        <w:left w:val="none" w:sz="0" w:space="0" w:color="auto"/>
        <w:bottom w:val="none" w:sz="0" w:space="0" w:color="auto"/>
        <w:right w:val="none" w:sz="0" w:space="0" w:color="auto"/>
      </w:divBdr>
    </w:div>
    <w:div w:id="922026744">
      <w:bodyDiv w:val="1"/>
      <w:marLeft w:val="0"/>
      <w:marRight w:val="0"/>
      <w:marTop w:val="0"/>
      <w:marBottom w:val="0"/>
      <w:divBdr>
        <w:top w:val="none" w:sz="0" w:space="0" w:color="auto"/>
        <w:left w:val="none" w:sz="0" w:space="0" w:color="auto"/>
        <w:bottom w:val="none" w:sz="0" w:space="0" w:color="auto"/>
        <w:right w:val="none" w:sz="0" w:space="0" w:color="auto"/>
      </w:divBdr>
    </w:div>
    <w:div w:id="15355382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image" Target="media/image14.emf"/><Relationship Id="rId39" Type="http://schemas.openxmlformats.org/officeDocument/2006/relationships/image" Target="media/image25.emf"/><Relationship Id="rId21" Type="http://schemas.openxmlformats.org/officeDocument/2006/relationships/image" Target="media/image9.emf"/><Relationship Id="rId34" Type="http://schemas.openxmlformats.org/officeDocument/2006/relationships/image" Target="media/image22.emf"/><Relationship Id="rId42" Type="http://schemas.openxmlformats.org/officeDocument/2006/relationships/oleObject" Target="embeddings/oleObject8.bin"/><Relationship Id="rId47" Type="http://schemas.openxmlformats.org/officeDocument/2006/relationships/image" Target="media/image29.emf"/><Relationship Id="rId50" Type="http://schemas.openxmlformats.org/officeDocument/2006/relationships/oleObject" Target="embeddings/oleObject12.bin"/><Relationship Id="rId55" Type="http://schemas.openxmlformats.org/officeDocument/2006/relationships/image" Target="media/image33.emf"/><Relationship Id="rId63" Type="http://schemas.openxmlformats.org/officeDocument/2006/relationships/image" Target="media/image37.emf"/><Relationship Id="rId68" Type="http://schemas.openxmlformats.org/officeDocument/2006/relationships/oleObject" Target="embeddings/oleObject21.bin"/><Relationship Id="rId76" Type="http://schemas.openxmlformats.org/officeDocument/2006/relationships/oleObject" Target="embeddings/oleObject25.bin"/><Relationship Id="rId7" Type="http://schemas.openxmlformats.org/officeDocument/2006/relationships/footnotes" Target="footnotes.xml"/><Relationship Id="rId71" Type="http://schemas.openxmlformats.org/officeDocument/2006/relationships/image" Target="media/image41.emf"/><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image" Target="media/image17.emf"/><Relationship Id="rId11" Type="http://schemas.openxmlformats.org/officeDocument/2006/relationships/image" Target="media/image2.emf"/><Relationship Id="rId24" Type="http://schemas.openxmlformats.org/officeDocument/2006/relationships/image" Target="media/image12.emf"/><Relationship Id="rId32" Type="http://schemas.openxmlformats.org/officeDocument/2006/relationships/image" Target="media/image20.emf"/><Relationship Id="rId37" Type="http://schemas.openxmlformats.org/officeDocument/2006/relationships/image" Target="media/image24.emf"/><Relationship Id="rId40" Type="http://schemas.openxmlformats.org/officeDocument/2006/relationships/oleObject" Target="embeddings/oleObject7.bin"/><Relationship Id="rId45" Type="http://schemas.openxmlformats.org/officeDocument/2006/relationships/image" Target="media/image28.emf"/><Relationship Id="rId53" Type="http://schemas.openxmlformats.org/officeDocument/2006/relationships/image" Target="media/image32.emf"/><Relationship Id="rId58" Type="http://schemas.openxmlformats.org/officeDocument/2006/relationships/oleObject" Target="embeddings/oleObject16.bin"/><Relationship Id="rId66" Type="http://schemas.openxmlformats.org/officeDocument/2006/relationships/oleObject" Target="embeddings/oleObject20.bin"/><Relationship Id="rId74" Type="http://schemas.openxmlformats.org/officeDocument/2006/relationships/oleObject" Target="embeddings/oleObject24.bin"/><Relationship Id="rId79" Type="http://schemas.openxmlformats.org/officeDocument/2006/relationships/header" Target="header1.xml"/><Relationship Id="rId5" Type="http://schemas.openxmlformats.org/officeDocument/2006/relationships/settings" Target="settings.xml"/><Relationship Id="rId61" Type="http://schemas.openxmlformats.org/officeDocument/2006/relationships/image" Target="media/image36.emf"/><Relationship Id="rId82"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7.emf"/><Relationship Id="rId31" Type="http://schemas.openxmlformats.org/officeDocument/2006/relationships/image" Target="media/image19.emf"/><Relationship Id="rId44" Type="http://schemas.openxmlformats.org/officeDocument/2006/relationships/oleObject" Target="embeddings/oleObject9.bin"/><Relationship Id="rId52" Type="http://schemas.openxmlformats.org/officeDocument/2006/relationships/oleObject" Target="embeddings/oleObject13.bin"/><Relationship Id="rId60" Type="http://schemas.openxmlformats.org/officeDocument/2006/relationships/oleObject" Target="embeddings/oleObject17.bin"/><Relationship Id="rId65" Type="http://schemas.openxmlformats.org/officeDocument/2006/relationships/image" Target="media/image38.emf"/><Relationship Id="rId73" Type="http://schemas.openxmlformats.org/officeDocument/2006/relationships/image" Target="media/image42.emf"/><Relationship Id="rId78" Type="http://schemas.openxmlformats.org/officeDocument/2006/relationships/oleObject" Target="embeddings/oleObject26.bin"/><Relationship Id="rId8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image" Target="media/image10.emf"/><Relationship Id="rId27" Type="http://schemas.openxmlformats.org/officeDocument/2006/relationships/image" Target="media/image15.emf"/><Relationship Id="rId30" Type="http://schemas.openxmlformats.org/officeDocument/2006/relationships/image" Target="media/image18.emf"/><Relationship Id="rId35" Type="http://schemas.openxmlformats.org/officeDocument/2006/relationships/image" Target="media/image23.emf"/><Relationship Id="rId43" Type="http://schemas.openxmlformats.org/officeDocument/2006/relationships/image" Target="media/image27.emf"/><Relationship Id="rId48" Type="http://schemas.openxmlformats.org/officeDocument/2006/relationships/oleObject" Target="embeddings/oleObject11.bin"/><Relationship Id="rId56" Type="http://schemas.openxmlformats.org/officeDocument/2006/relationships/oleObject" Target="embeddings/oleObject15.bin"/><Relationship Id="rId64" Type="http://schemas.openxmlformats.org/officeDocument/2006/relationships/oleObject" Target="embeddings/oleObject19.bin"/><Relationship Id="rId69" Type="http://schemas.openxmlformats.org/officeDocument/2006/relationships/image" Target="media/image40.emf"/><Relationship Id="rId77" Type="http://schemas.openxmlformats.org/officeDocument/2006/relationships/image" Target="media/image44.emf"/><Relationship Id="rId8" Type="http://schemas.openxmlformats.org/officeDocument/2006/relationships/endnotes" Target="endnotes.xml"/><Relationship Id="rId51" Type="http://schemas.openxmlformats.org/officeDocument/2006/relationships/image" Target="media/image31.emf"/><Relationship Id="rId72" Type="http://schemas.openxmlformats.org/officeDocument/2006/relationships/oleObject" Target="embeddings/oleObject23.bin"/><Relationship Id="rId80" Type="http://schemas.openxmlformats.org/officeDocument/2006/relationships/footer" Target="footer1.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13.emf"/><Relationship Id="rId33" Type="http://schemas.openxmlformats.org/officeDocument/2006/relationships/image" Target="media/image21.emf"/><Relationship Id="rId38" Type="http://schemas.openxmlformats.org/officeDocument/2006/relationships/oleObject" Target="embeddings/oleObject6.bin"/><Relationship Id="rId46" Type="http://schemas.openxmlformats.org/officeDocument/2006/relationships/oleObject" Target="embeddings/oleObject10.bin"/><Relationship Id="rId59" Type="http://schemas.openxmlformats.org/officeDocument/2006/relationships/image" Target="media/image35.emf"/><Relationship Id="rId67" Type="http://schemas.openxmlformats.org/officeDocument/2006/relationships/image" Target="media/image39.emf"/><Relationship Id="rId20" Type="http://schemas.openxmlformats.org/officeDocument/2006/relationships/image" Target="media/image8.emf"/><Relationship Id="rId41" Type="http://schemas.openxmlformats.org/officeDocument/2006/relationships/image" Target="media/image26.emf"/><Relationship Id="rId54" Type="http://schemas.openxmlformats.org/officeDocument/2006/relationships/oleObject" Target="embeddings/oleObject14.bin"/><Relationship Id="rId62" Type="http://schemas.openxmlformats.org/officeDocument/2006/relationships/oleObject" Target="embeddings/oleObject18.bin"/><Relationship Id="rId70" Type="http://schemas.openxmlformats.org/officeDocument/2006/relationships/oleObject" Target="embeddings/oleObject22.bin"/><Relationship Id="rId75" Type="http://schemas.openxmlformats.org/officeDocument/2006/relationships/image" Target="media/image43.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11.emf"/><Relationship Id="rId28" Type="http://schemas.openxmlformats.org/officeDocument/2006/relationships/image" Target="media/image16.emf"/><Relationship Id="rId36" Type="http://schemas.openxmlformats.org/officeDocument/2006/relationships/oleObject" Target="embeddings/oleObject5.bin"/><Relationship Id="rId49" Type="http://schemas.openxmlformats.org/officeDocument/2006/relationships/image" Target="media/image30.emf"/><Relationship Id="rId57" Type="http://schemas.openxmlformats.org/officeDocument/2006/relationships/image" Target="media/image3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416F7E-E23E-48BC-9867-9F55F4C1D3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71</TotalTime>
  <Pages>44</Pages>
  <Words>3926</Words>
  <Characters>22380</Characters>
  <Application>Microsoft Office Word</Application>
  <DocSecurity>0</DocSecurity>
  <Lines>186</Lines>
  <Paragraphs>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2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ini</dc:creator>
  <cp:lastModifiedBy>ismail - [2010]</cp:lastModifiedBy>
  <cp:revision>119</cp:revision>
  <cp:lastPrinted>2018-03-19T03:45:00Z</cp:lastPrinted>
  <dcterms:created xsi:type="dcterms:W3CDTF">2018-02-13T07:03:00Z</dcterms:created>
  <dcterms:modified xsi:type="dcterms:W3CDTF">2018-05-31T02:40:00Z</dcterms:modified>
</cp:coreProperties>
</file>